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6A7210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b/>
          <w:sz w:val="32"/>
          <w:szCs w:val="32"/>
          <w:lang w:val="ru"/>
        </w:rPr>
      </w:pPr>
      <w:bookmarkStart w:id="0" w:name="_Hlk103875636"/>
      <w:bookmarkEnd w:id="0"/>
      <w:r w:rsidRPr="00DF736D">
        <w:rPr>
          <w:rFonts w:ascii="Times New Roman" w:eastAsia="Arial" w:hAnsi="Times New Roman" w:cs="Times New Roman"/>
          <w:noProof/>
          <w:sz w:val="32"/>
          <w:szCs w:val="32"/>
          <w:lang w:val="ru"/>
        </w:rPr>
        <w:drawing>
          <wp:anchor distT="0" distB="0" distL="114300" distR="114300" simplePos="0" relativeHeight="251659264" behindDoc="0" locked="0" layoutInCell="1" allowOverlap="1" wp14:anchorId="60BD6D0A" wp14:editId="5E0D07E6">
            <wp:simplePos x="0" y="0"/>
            <wp:positionH relativeFrom="leftMargin">
              <wp:align>right</wp:align>
            </wp:positionH>
            <wp:positionV relativeFrom="paragraph">
              <wp:posOffset>17145</wp:posOffset>
            </wp:positionV>
            <wp:extent cx="796290" cy="667385"/>
            <wp:effectExtent l="0" t="0" r="3810" b="0"/>
            <wp:wrapSquare wrapText="bothSides"/>
            <wp:docPr id="5" name="Рисунок 5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mai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6290" cy="667385"/>
                    </a:xfrm>
                    <a:prstGeom prst="rect">
                      <a:avLst/>
                    </a:prstGeom>
                    <a:solidFill>
                      <a:srgbClr val="0000FF"/>
                    </a:solidFill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Start w:id="1" w:name="_top"/>
      <w:bookmarkEnd w:id="1"/>
      <w:r w:rsidRPr="00DF736D">
        <w:rPr>
          <w:rFonts w:ascii="Times New Roman" w:eastAsia="Arial" w:hAnsi="Times New Roman" w:cs="Times New Roman"/>
          <w:b/>
          <w:sz w:val="32"/>
          <w:szCs w:val="32"/>
          <w:lang w:val="ru"/>
        </w:rPr>
        <w:t>МИНИСТЕРСТВО НАУКИ И ВЫСШЕГО ОБРАЗОВАНИЯ РОССИЙСКОЙ ФЕДЕРАЦИИ</w:t>
      </w:r>
    </w:p>
    <w:p w14:paraId="1FA6A3CF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ФЕДЕРАЛЬНОЕ ГОСУДАРСТВЕННОЕ БЮДЖЕТНОЕ ОБРАЗОВАТЕЛЬНОЕ</w:t>
      </w:r>
    </w:p>
    <w:p w14:paraId="56E7076D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УЧРЕЖДЕНИЕ ВЫСШЕГО ОБРАЗОВАНИЯ</w:t>
      </w:r>
    </w:p>
    <w:p w14:paraId="7814C885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b/>
          <w:sz w:val="32"/>
          <w:szCs w:val="32"/>
          <w:lang w:val="ru"/>
        </w:rPr>
        <w:t>«МОСКОВСКИЙ АВИАЦИОННЫЙ ИНСТИТУТ» (МАИ)</w:t>
      </w:r>
    </w:p>
    <w:p w14:paraId="505D940C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31056268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369D05A6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40EE914A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Институт №3 «Системы управления, информатика и электроэнергетика»</w:t>
      </w:r>
    </w:p>
    <w:p w14:paraId="1B489183" w14:textId="77777777" w:rsidR="005D6E0A" w:rsidRPr="00DF736D" w:rsidRDefault="005D6E0A" w:rsidP="005D6E0A">
      <w:pPr>
        <w:spacing w:after="0" w:line="240" w:lineRule="auto"/>
        <w:contextualSpacing/>
        <w:jc w:val="center"/>
        <w:rPr>
          <w:rFonts w:ascii="Times New Roman" w:eastAsia="Arial" w:hAnsi="Times New Roman" w:cs="Times New Roman"/>
          <w:sz w:val="32"/>
          <w:szCs w:val="32"/>
          <w:lang w:val="ru"/>
        </w:rPr>
      </w:pPr>
      <w:r w:rsidRPr="00DF736D">
        <w:rPr>
          <w:rFonts w:ascii="Times New Roman" w:eastAsia="Arial" w:hAnsi="Times New Roman" w:cs="Times New Roman"/>
          <w:sz w:val="32"/>
          <w:szCs w:val="32"/>
          <w:lang w:val="ru"/>
        </w:rPr>
        <w:t>Кафедра 304 «Вычислительные машины, системы и сети»</w:t>
      </w:r>
    </w:p>
    <w:p w14:paraId="4A0308F5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717B8BF2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sz w:val="32"/>
          <w:szCs w:val="32"/>
          <w:lang w:val="ru"/>
        </w:rPr>
      </w:pPr>
    </w:p>
    <w:p w14:paraId="4E6D5C40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 xml:space="preserve">Курсовая работа по дисциплине </w:t>
      </w:r>
    </w:p>
    <w:p w14:paraId="5478DDB0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</w:p>
    <w:p w14:paraId="3BDD8BFE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«Имитационное моделирование»</w:t>
      </w:r>
    </w:p>
    <w:p w14:paraId="3D506E0F" w14:textId="77777777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на тему:</w:t>
      </w:r>
    </w:p>
    <w:p w14:paraId="519B06AC" w14:textId="28DC50BB" w:rsidR="005D6E0A" w:rsidRPr="005D6E0A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" w:hAnsi="Times New Roman" w:cs="Times New Roman"/>
          <w:bCs/>
          <w:sz w:val="32"/>
          <w:szCs w:val="32"/>
          <w:lang w:val="ru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«Исследование производительности комплекса технических средств</w:t>
      </w:r>
      <w:r>
        <w:rPr>
          <w:rFonts w:ascii="Times New Roman" w:eastAsia="Arial" w:hAnsi="Times New Roman" w:cs="Times New Roman"/>
          <w:bCs/>
          <w:sz w:val="32"/>
          <w:szCs w:val="32"/>
          <w:lang w:val="ru"/>
        </w:rPr>
        <w:t xml:space="preserve"> </w:t>
      </w: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САПР»</w:t>
      </w:r>
    </w:p>
    <w:p w14:paraId="1B959419" w14:textId="3B5737A7" w:rsidR="005D6E0A" w:rsidRPr="00FA2E3F" w:rsidRDefault="005D6E0A" w:rsidP="005D6E0A">
      <w:pPr>
        <w:suppressAutoHyphens/>
        <w:autoSpaceDE w:val="0"/>
        <w:spacing w:after="0" w:line="240" w:lineRule="auto"/>
        <w:ind w:left="851" w:hanging="993"/>
        <w:jc w:val="center"/>
        <w:rPr>
          <w:rFonts w:ascii="Times New Roman" w:eastAsia="Arial Unicode MS" w:hAnsi="Times New Roman" w:cs="Times New Roman"/>
          <w:kern w:val="2"/>
          <w:sz w:val="24"/>
          <w:szCs w:val="24"/>
          <w:lang w:val="ru" w:eastAsia="zh-CN" w:bidi="hi-IN"/>
        </w:rPr>
      </w:pP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 xml:space="preserve">Вариант </w:t>
      </w:r>
      <w:r w:rsidR="00822C55">
        <w:rPr>
          <w:rFonts w:ascii="Times New Roman" w:eastAsia="Arial" w:hAnsi="Times New Roman" w:cs="Times New Roman"/>
          <w:bCs/>
          <w:sz w:val="32"/>
          <w:szCs w:val="32"/>
          <w:lang w:val="ru"/>
        </w:rPr>
        <w:t>7</w:t>
      </w:r>
      <w:r w:rsidRPr="005D6E0A">
        <w:rPr>
          <w:rFonts w:ascii="Times New Roman" w:eastAsia="Arial" w:hAnsi="Times New Roman" w:cs="Times New Roman"/>
          <w:bCs/>
          <w:sz w:val="32"/>
          <w:szCs w:val="32"/>
          <w:lang w:val="ru"/>
        </w:rPr>
        <w:t>Б</w:t>
      </w:r>
    </w:p>
    <w:p w14:paraId="545F416C" w14:textId="77777777" w:rsidR="005D6E0A" w:rsidRPr="00DF736D" w:rsidRDefault="005D6E0A" w:rsidP="005D6E0A">
      <w:pPr>
        <w:spacing w:after="0" w:line="240" w:lineRule="auto"/>
        <w:contextualSpacing/>
        <w:rPr>
          <w:rFonts w:ascii="Times New Roman" w:eastAsia="Arial" w:hAnsi="Times New Roman" w:cs="Times New Roman"/>
          <w:lang w:val="ru"/>
        </w:rPr>
      </w:pPr>
    </w:p>
    <w:sdt>
      <w:sdtPr>
        <w:rPr>
          <w:rFonts w:ascii="Times New Roman" w:eastAsia="Arial" w:hAnsi="Times New Roman" w:cs="Times New Roman"/>
          <w:sz w:val="20"/>
          <w:szCs w:val="20"/>
          <w:lang w:val="ru"/>
        </w:rPr>
        <w:id w:val="-978681982"/>
        <w:docPartObj>
          <w:docPartGallery w:val="Cover Pages"/>
          <w:docPartUnique/>
        </w:docPartObj>
      </w:sdtPr>
      <w:sdtEndPr>
        <w:rPr>
          <w:rFonts w:eastAsia="Arial Unicode MS"/>
          <w:b/>
          <w:kern w:val="2"/>
          <w:lang w:bidi="hi-IN"/>
        </w:rPr>
      </w:sdtEndPr>
      <w:sdtContent>
        <w:p w14:paraId="655DAADE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5570F04C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68BF71CB" w14:textId="77777777" w:rsidR="005D6E0A" w:rsidRPr="00DF736D" w:rsidRDefault="005D6E0A" w:rsidP="005D6E0A">
          <w:pPr>
            <w:spacing w:after="0" w:line="240" w:lineRule="auto"/>
            <w:contextualSpacing/>
            <w:jc w:val="center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4BB060D3" w14:textId="529E3EFD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Выполнил</w:t>
          </w:r>
          <w:r w:rsidR="009550F1">
            <w:rPr>
              <w:rFonts w:ascii="Times New Roman" w:eastAsia="Arial" w:hAnsi="Times New Roman" w:cs="Times New Roman"/>
              <w:sz w:val="32"/>
              <w:szCs w:val="32"/>
            </w:rPr>
            <w:t xml:space="preserve"> студент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 xml:space="preserve"> группы М30-311Б-19:</w:t>
          </w:r>
        </w:p>
        <w:p w14:paraId="487F629B" w14:textId="77777777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Маркин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</w:rPr>
            <w:t xml:space="preserve"> А.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 xml:space="preserve"> И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</w:rPr>
            <w:t>.</w:t>
          </w:r>
        </w:p>
        <w:p w14:paraId="51CEB206" w14:textId="202B23BB" w:rsidR="005D6E0A" w:rsidRPr="00DF736D" w:rsidRDefault="005D6E0A" w:rsidP="001652E8">
          <w:pPr>
            <w:spacing w:after="0" w:line="240" w:lineRule="auto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_____________________________</w:t>
          </w:r>
        </w:p>
        <w:p w14:paraId="01906168" w14:textId="77777777" w:rsidR="005D6E0A" w:rsidRPr="00DF736D" w:rsidRDefault="005D6E0A" w:rsidP="005D6E0A">
          <w:pPr>
            <w:spacing w:after="0" w:line="240" w:lineRule="auto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</w:p>
        <w:p w14:paraId="1AF5825D" w14:textId="77777777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Проверил:</w:t>
          </w:r>
        </w:p>
        <w:p w14:paraId="5796EA60" w14:textId="77777777" w:rsidR="005D6E0A" w:rsidRPr="00DF736D" w:rsidRDefault="005D6E0A" w:rsidP="001652E8">
          <w:pPr>
            <w:spacing w:after="0"/>
            <w:contextualSpacing/>
            <w:jc w:val="right"/>
            <w:rPr>
              <w:rFonts w:ascii="Times New Roman" w:eastAsia="Arial" w:hAnsi="Times New Roman" w:cs="Times New Roman"/>
              <w:sz w:val="32"/>
              <w:szCs w:val="32"/>
              <w:lang w:val="ru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Доцент, к.т.н. Жигалов В. И.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br/>
            <w:t>_____________________________</w:t>
          </w:r>
        </w:p>
        <w:p w14:paraId="53AA39E1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b/>
              <w:sz w:val="32"/>
              <w:szCs w:val="32"/>
              <w:lang w:val="ru"/>
            </w:rPr>
          </w:pPr>
        </w:p>
        <w:p w14:paraId="447B5C88" w14:textId="77777777" w:rsidR="005D6E0A" w:rsidRPr="00DF736D" w:rsidRDefault="005D6E0A" w:rsidP="005D6E0A">
          <w:pPr>
            <w:spacing w:after="0" w:line="240" w:lineRule="auto"/>
            <w:contextualSpacing/>
            <w:rPr>
              <w:rFonts w:ascii="Times New Roman" w:eastAsia="Arial" w:hAnsi="Times New Roman" w:cs="Times New Roman"/>
              <w:b/>
              <w:sz w:val="32"/>
              <w:szCs w:val="32"/>
              <w:lang w:val="ru"/>
            </w:rPr>
          </w:pPr>
        </w:p>
        <w:p w14:paraId="442171DC" w14:textId="77777777" w:rsidR="009622F2" w:rsidRDefault="005D6E0A" w:rsidP="009622F2">
          <w:pPr>
            <w:pStyle w:val="ae"/>
            <w:jc w:val="center"/>
            <w:rPr>
              <w:rFonts w:ascii="Times New Roman" w:eastAsia="Arial" w:hAnsi="Times New Roman" w:cs="Times New Roman"/>
              <w:sz w:val="32"/>
              <w:szCs w:val="32"/>
            </w:rPr>
          </w:pPr>
          <w:r w:rsidRPr="00DF736D">
            <w:rPr>
              <w:rFonts w:ascii="Times New Roman" w:eastAsia="Arial" w:hAnsi="Times New Roman" w:cs="Times New Roman"/>
              <w:sz w:val="32"/>
              <w:szCs w:val="32"/>
              <w:lang w:val="ru"/>
            </w:rPr>
            <w:t>Москва 20</w:t>
          </w:r>
          <w:r w:rsidRPr="00DF736D">
            <w:rPr>
              <w:rFonts w:ascii="Times New Roman" w:eastAsia="Arial" w:hAnsi="Times New Roman" w:cs="Times New Roman"/>
              <w:sz w:val="32"/>
              <w:szCs w:val="32"/>
            </w:rPr>
            <w:t>22</w:t>
          </w:r>
        </w:p>
        <w:p w14:paraId="4B14A6D4" w14:textId="582CA777" w:rsidR="00434211" w:rsidRDefault="005D6E0A" w:rsidP="009622F2">
          <w:pPr>
            <w:pStyle w:val="ae"/>
            <w:jc w:val="center"/>
            <w:rPr>
              <w:rFonts w:ascii="Times New Roman" w:eastAsia="Arial Unicode MS" w:hAnsi="Times New Roman" w:cs="Times New Roman"/>
              <w:b/>
              <w:kern w:val="2"/>
              <w:lang w:val="ru" w:bidi="hi-IN"/>
            </w:rPr>
          </w:pPr>
          <w:r>
            <w:rPr>
              <w:rFonts w:ascii="Times New Roman" w:eastAsia="Arial" w:hAnsi="Times New Roman" w:cs="Times New Roman"/>
              <w:sz w:val="32"/>
              <w:szCs w:val="32"/>
            </w:rPr>
            <w:br w:type="page"/>
          </w:r>
        </w:p>
      </w:sdtContent>
    </w:sdt>
    <w:p w14:paraId="7602141A" w14:textId="1FA2FEC6" w:rsidR="00434211" w:rsidRPr="00F935B6" w:rsidRDefault="00434211" w:rsidP="00434211">
      <w:pPr>
        <w:pStyle w:val="ae"/>
        <w:jc w:val="center"/>
        <w:rPr>
          <w:rFonts w:ascii="Times New Roman" w:hAnsi="Times New Roman" w:cs="Times New Roman"/>
          <w:sz w:val="24"/>
          <w:szCs w:val="28"/>
        </w:rPr>
      </w:pPr>
      <w:r w:rsidRPr="00434211">
        <w:rPr>
          <w:sz w:val="24"/>
        </w:rPr>
        <w:lastRenderedPageBreak/>
        <w:t xml:space="preserve"> </w:t>
      </w:r>
      <w:r w:rsidRPr="00F935B6">
        <w:rPr>
          <w:rFonts w:ascii="Times New Roman" w:hAnsi="Times New Roman" w:cs="Times New Roman"/>
          <w:sz w:val="24"/>
          <w:szCs w:val="28"/>
        </w:rPr>
        <w:t>Задание на курсовую работу по дисциплине «Имитационное моделирование»</w:t>
      </w:r>
    </w:p>
    <w:p w14:paraId="48CA26A6" w14:textId="3D386D82" w:rsidR="00434211" w:rsidRDefault="00434211" w:rsidP="00434211">
      <w:pPr>
        <w:pStyle w:val="ae"/>
        <w:jc w:val="center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студенту группы М3О-31</w:t>
      </w:r>
      <w:r>
        <w:rPr>
          <w:rFonts w:ascii="Times New Roman" w:hAnsi="Times New Roman" w:cs="Times New Roman"/>
          <w:sz w:val="24"/>
          <w:szCs w:val="28"/>
        </w:rPr>
        <w:t>1</w:t>
      </w:r>
      <w:r w:rsidRPr="00F935B6">
        <w:rPr>
          <w:rFonts w:ascii="Times New Roman" w:hAnsi="Times New Roman" w:cs="Times New Roman"/>
          <w:sz w:val="24"/>
          <w:szCs w:val="28"/>
        </w:rPr>
        <w:t>Б-19</w:t>
      </w:r>
    </w:p>
    <w:p w14:paraId="0E399C3A" w14:textId="77777777" w:rsidR="00434211" w:rsidRPr="00F935B6" w:rsidRDefault="00434211" w:rsidP="00434211">
      <w:pPr>
        <w:pStyle w:val="ae"/>
        <w:jc w:val="center"/>
        <w:rPr>
          <w:rFonts w:ascii="Times New Roman" w:hAnsi="Times New Roman" w:cs="Times New Roman"/>
          <w:sz w:val="24"/>
          <w:szCs w:val="28"/>
        </w:rPr>
      </w:pPr>
    </w:p>
    <w:p w14:paraId="532B2274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Разработать имитационную модель мультикомпьютерной ВС.</w:t>
      </w:r>
    </w:p>
    <w:p w14:paraId="38D59DA0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Отчетные материалы: пояснительная записка.</w:t>
      </w:r>
    </w:p>
    <w:p w14:paraId="760CC2A9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Пояснительная записка должна содержать все разделы, отражающие этапы моделирования ВС, должны быть пронумерованы страницы, сделаны ссылки на используемую литературу и составлено оглавление.</w:t>
      </w:r>
    </w:p>
    <w:p w14:paraId="6294CECB" w14:textId="77777777" w:rsidR="00434211" w:rsidRPr="00F935B6" w:rsidRDefault="00434211" w:rsidP="00434211">
      <w:pPr>
        <w:pStyle w:val="ae"/>
        <w:ind w:firstLine="720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Пояснительная записка к курсовой работе должна содержать следующие разделы:</w:t>
      </w:r>
    </w:p>
    <w:p w14:paraId="01CE3644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задание на КР, подписанное преподавателем и студентом;</w:t>
      </w:r>
    </w:p>
    <w:p w14:paraId="5F046D1F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оглавление</w:t>
      </w:r>
    </w:p>
    <w:p w14:paraId="47DB34BA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структурную схему моделируемой системы, описание функционирования ВС;</w:t>
      </w:r>
    </w:p>
    <w:p w14:paraId="3F8294B8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описание имитационной модели;</w:t>
      </w:r>
    </w:p>
    <w:p w14:paraId="0F9025D2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 xml:space="preserve">- отлаженную программу моделирования функционирования ВС на языке </w:t>
      </w:r>
      <w:r w:rsidRPr="00FC1466">
        <w:rPr>
          <w:rFonts w:ascii="Times New Roman" w:hAnsi="Times New Roman" w:cs="Times New Roman"/>
          <w:sz w:val="24"/>
          <w:szCs w:val="28"/>
          <w:lang w:val="en-US"/>
        </w:rPr>
        <w:t>GPSSH</w:t>
      </w:r>
      <w:r w:rsidRPr="00FC1466">
        <w:rPr>
          <w:rFonts w:ascii="Times New Roman" w:hAnsi="Times New Roman" w:cs="Times New Roman"/>
          <w:sz w:val="24"/>
          <w:szCs w:val="28"/>
        </w:rPr>
        <w:t>;</w:t>
      </w:r>
    </w:p>
    <w:p w14:paraId="2807AE00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результаты моделирования функционирования ВС;</w:t>
      </w:r>
    </w:p>
    <w:p w14:paraId="49AAFF21" w14:textId="77777777" w:rsidR="00434211" w:rsidRPr="00FC146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анализ результатов моделирования функционирования ВС;</w:t>
      </w:r>
    </w:p>
    <w:p w14:paraId="400A799E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C1466">
        <w:rPr>
          <w:rFonts w:ascii="Times New Roman" w:hAnsi="Times New Roman" w:cs="Times New Roman"/>
          <w:sz w:val="24"/>
          <w:szCs w:val="28"/>
        </w:rPr>
        <w:t>- список литературы.</w:t>
      </w:r>
    </w:p>
    <w:p w14:paraId="6CE87A10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ab/>
        <w:t>Литература:</w:t>
      </w:r>
    </w:p>
    <w:p w14:paraId="2D9FA595" w14:textId="2803624D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1.О.М.Брехов, Г.А.Звонарева, А.В.Корнеенкова. Имитационное моделирование: </w:t>
      </w:r>
      <w:r w:rsidR="00B7603C" w:rsidRPr="00F935B6">
        <w:rPr>
          <w:rFonts w:ascii="Times New Roman" w:hAnsi="Times New Roman" w:cs="Times New Roman"/>
          <w:sz w:val="24"/>
          <w:szCs w:val="28"/>
        </w:rPr>
        <w:t>Учеб. Пособие</w:t>
      </w:r>
      <w:r w:rsidRPr="00F935B6">
        <w:rPr>
          <w:rFonts w:ascii="Times New Roman" w:hAnsi="Times New Roman" w:cs="Times New Roman"/>
          <w:sz w:val="24"/>
          <w:szCs w:val="28"/>
        </w:rPr>
        <w:t>.-М.: МАИ, 2015.-324с.</w:t>
      </w:r>
    </w:p>
    <w:p w14:paraId="60A02303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2. О.М.Брехов, Г.А.Звонарева, А.В.Корнеенкова. Учебно-методическое пособие для выполнения курсовых работ по курсу «Моделирование ЭВМ и систем», М. МАИ, 2017 (электронная версия).</w:t>
      </w:r>
    </w:p>
    <w:p w14:paraId="7A6C1AC7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  <w:u w:val="single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                                                 _______    _____________</w:t>
      </w:r>
    </w:p>
    <w:p w14:paraId="204C4BB1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Срок окончания:                    </w:t>
      </w:r>
      <w:r w:rsidRPr="00F935B6">
        <w:rPr>
          <w:rFonts w:ascii="Times New Roman" w:hAnsi="Times New Roman" w:cs="Times New Roman"/>
          <w:sz w:val="24"/>
          <w:szCs w:val="28"/>
          <w:u w:val="single"/>
        </w:rPr>
        <w:t xml:space="preserve">     16     </w:t>
      </w:r>
      <w:r w:rsidRPr="00F935B6">
        <w:rPr>
          <w:rFonts w:ascii="Times New Roman" w:hAnsi="Times New Roman" w:cs="Times New Roman"/>
          <w:sz w:val="24"/>
          <w:szCs w:val="28"/>
        </w:rPr>
        <w:t xml:space="preserve">    </w:t>
      </w:r>
      <w:r w:rsidRPr="00F935B6">
        <w:rPr>
          <w:rFonts w:ascii="Times New Roman" w:hAnsi="Times New Roman" w:cs="Times New Roman"/>
          <w:sz w:val="24"/>
          <w:szCs w:val="28"/>
          <w:u w:val="single"/>
        </w:rPr>
        <w:t xml:space="preserve"> мая                    </w:t>
      </w:r>
      <w:r w:rsidRPr="00F935B6">
        <w:rPr>
          <w:rFonts w:ascii="Times New Roman" w:hAnsi="Times New Roman" w:cs="Times New Roman"/>
          <w:sz w:val="24"/>
          <w:szCs w:val="28"/>
        </w:rPr>
        <w:t xml:space="preserve"> 20</w:t>
      </w:r>
      <w:r>
        <w:rPr>
          <w:rFonts w:ascii="Times New Roman" w:hAnsi="Times New Roman" w:cs="Times New Roman"/>
          <w:sz w:val="24"/>
          <w:szCs w:val="28"/>
        </w:rPr>
        <w:t>22</w:t>
      </w:r>
      <w:r w:rsidRPr="00F935B6">
        <w:rPr>
          <w:rFonts w:ascii="Times New Roman" w:hAnsi="Times New Roman" w:cs="Times New Roman"/>
          <w:sz w:val="24"/>
          <w:szCs w:val="28"/>
        </w:rPr>
        <w:t xml:space="preserve"> г.</w:t>
      </w:r>
    </w:p>
    <w:p w14:paraId="2A008178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Контроль выполнения:          _______     _____________</w:t>
      </w:r>
    </w:p>
    <w:p w14:paraId="7073ACF6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100%                                            16           мая                    20</w:t>
      </w:r>
      <w:r>
        <w:rPr>
          <w:rFonts w:ascii="Times New Roman" w:hAnsi="Times New Roman" w:cs="Times New Roman"/>
          <w:sz w:val="24"/>
          <w:szCs w:val="28"/>
        </w:rPr>
        <w:t>22</w:t>
      </w:r>
      <w:r w:rsidRPr="00F935B6">
        <w:rPr>
          <w:rFonts w:ascii="Times New Roman" w:hAnsi="Times New Roman" w:cs="Times New Roman"/>
          <w:sz w:val="24"/>
          <w:szCs w:val="28"/>
        </w:rPr>
        <w:t xml:space="preserve"> г.  </w:t>
      </w:r>
    </w:p>
    <w:p w14:paraId="20BF4770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 </w:t>
      </w:r>
    </w:p>
    <w:p w14:paraId="65246715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                                                  ______      _____________ </w:t>
      </w:r>
    </w:p>
    <w:p w14:paraId="409370D6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Технические требования для моделирования функционирования ВС приведены в [2].</w:t>
      </w:r>
    </w:p>
    <w:p w14:paraId="735CA445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ab/>
        <w:t>Параметры рабочей нагрузки и структуры, а также алгоритмы функционирования определяются в соответствии с вариантом задания.</w:t>
      </w:r>
    </w:p>
    <w:p w14:paraId="4416E5CD" w14:textId="3370001B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 xml:space="preserve">Вариант задания – </w:t>
      </w:r>
      <w:r w:rsidR="004E3775">
        <w:rPr>
          <w:rFonts w:ascii="Times New Roman" w:hAnsi="Times New Roman" w:cs="Times New Roman"/>
          <w:sz w:val="24"/>
          <w:szCs w:val="28"/>
        </w:rPr>
        <w:t>7</w:t>
      </w:r>
      <w:r w:rsidRPr="00F935B6">
        <w:rPr>
          <w:rFonts w:ascii="Times New Roman" w:hAnsi="Times New Roman" w:cs="Times New Roman"/>
          <w:sz w:val="24"/>
          <w:szCs w:val="28"/>
        </w:rPr>
        <w:t>б.</w:t>
      </w:r>
    </w:p>
    <w:p w14:paraId="3D7AB154" w14:textId="77777777" w:rsidR="00434211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26F1C4C6" w14:textId="77777777" w:rsidR="00434211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2416B0EE" w14:textId="77777777" w:rsidR="00434211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158E5B80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11590A74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Руководитель:</w:t>
      </w:r>
    </w:p>
    <w:p w14:paraId="1FF2CC86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Доцент каф. 304, к.т.н.</w:t>
      </w:r>
    </w:p>
    <w:p w14:paraId="409CF5FD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Жигалов В.И.                                                                                             __________________</w:t>
      </w:r>
    </w:p>
    <w:p w14:paraId="6095C56C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</w:p>
    <w:p w14:paraId="6CC3AA41" w14:textId="77777777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Исполнитель:</w:t>
      </w:r>
    </w:p>
    <w:p w14:paraId="296780A4" w14:textId="1A174A9A" w:rsidR="00434211" w:rsidRPr="00F935B6" w:rsidRDefault="00434211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 w:rsidRPr="00F935B6">
        <w:rPr>
          <w:rFonts w:ascii="Times New Roman" w:hAnsi="Times New Roman" w:cs="Times New Roman"/>
          <w:sz w:val="24"/>
          <w:szCs w:val="28"/>
        </w:rPr>
        <w:t>Студент гр. М3О-31</w:t>
      </w:r>
      <w:r w:rsidR="00A21430">
        <w:rPr>
          <w:rFonts w:ascii="Times New Roman" w:hAnsi="Times New Roman" w:cs="Times New Roman"/>
          <w:sz w:val="24"/>
          <w:szCs w:val="28"/>
        </w:rPr>
        <w:t>1</w:t>
      </w:r>
      <w:r w:rsidRPr="00F935B6">
        <w:rPr>
          <w:rFonts w:ascii="Times New Roman" w:hAnsi="Times New Roman" w:cs="Times New Roman"/>
          <w:sz w:val="24"/>
          <w:szCs w:val="28"/>
        </w:rPr>
        <w:t>Б-19</w:t>
      </w:r>
    </w:p>
    <w:p w14:paraId="02BEE554" w14:textId="4FDB8928" w:rsidR="00434211" w:rsidRPr="00F935B6" w:rsidRDefault="00A21430" w:rsidP="00434211">
      <w:pPr>
        <w:pStyle w:val="ae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Маркин А. И</w:t>
      </w:r>
      <w:r w:rsidR="00434211" w:rsidRPr="00F935B6">
        <w:rPr>
          <w:rFonts w:ascii="Times New Roman" w:hAnsi="Times New Roman" w:cs="Times New Roman"/>
          <w:sz w:val="24"/>
          <w:szCs w:val="28"/>
        </w:rPr>
        <w:t>.                                                                                               __________________</w:t>
      </w:r>
    </w:p>
    <w:p w14:paraId="70708182" w14:textId="77777777" w:rsidR="00434211" w:rsidRDefault="00434211" w:rsidP="00434211">
      <w:pPr>
        <w:pStyle w:val="ae"/>
        <w:jc w:val="both"/>
        <w:rPr>
          <w:rFonts w:cs="Times New Roman"/>
          <w:b/>
          <w:bCs/>
          <w:szCs w:val="28"/>
        </w:rPr>
      </w:pPr>
    </w:p>
    <w:p w14:paraId="272548B3" w14:textId="77777777" w:rsidR="00434211" w:rsidRPr="00976683" w:rsidRDefault="00434211" w:rsidP="00434211">
      <w:pPr>
        <w:spacing w:line="259" w:lineRule="auto"/>
        <w:rPr>
          <w:rFonts w:cs="Times New Roman"/>
          <w:b/>
          <w:bCs/>
          <w:szCs w:val="28"/>
        </w:rPr>
      </w:pPr>
    </w:p>
    <w:p w14:paraId="4F5A380A" w14:textId="15A39AF3" w:rsidR="000B5D39" w:rsidRDefault="000B5D39" w:rsidP="00460F2A">
      <w:pPr>
        <w:rPr>
          <w:rFonts w:ascii="Times New Roman" w:eastAsia="Arial Unicode MS" w:hAnsi="Times New Roman" w:cs="Times New Roman"/>
          <w:b/>
          <w:kern w:val="2"/>
          <w:lang w:val="ru" w:bidi="hi-IN"/>
        </w:rPr>
      </w:pPr>
    </w:p>
    <w:p w14:paraId="32F0E62A" w14:textId="002860FA" w:rsidR="00F20604" w:rsidRPr="00460F2A" w:rsidRDefault="00F20604" w:rsidP="00460F2A">
      <w:pPr>
        <w:spacing w:after="160" w:line="259" w:lineRule="auto"/>
        <w:rPr>
          <w:rFonts w:ascii="Times New Roman" w:eastAsia="Arial Unicode MS" w:hAnsi="Times New Roman" w:cs="Times New Roman"/>
          <w:b/>
          <w:kern w:val="2"/>
          <w:lang w:val="ru" w:bidi="hi-IN"/>
        </w:rPr>
      </w:pPr>
      <w:r>
        <w:rPr>
          <w:rFonts w:ascii="Times New Roman" w:eastAsia="Arial Unicode MS" w:hAnsi="Times New Roman" w:cs="Times New Roman"/>
          <w:b/>
          <w:kern w:val="2"/>
          <w:lang w:val="ru" w:bidi="hi-IN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840304350"/>
        <w:docPartObj>
          <w:docPartGallery w:val="Table of Contents"/>
          <w:docPartUnique/>
        </w:docPartObj>
      </w:sdtPr>
      <w:sdtEndPr>
        <w:rPr>
          <w:rFonts w:ascii="Calibri" w:eastAsia="Calibri" w:hAnsi="Calibri" w:cs="Calibri"/>
          <w:b/>
          <w:bCs/>
          <w:lang w:eastAsia="ru-RU"/>
        </w:rPr>
      </w:sdtEndPr>
      <w:sdtContent>
        <w:p w14:paraId="5EBA9A5E" w14:textId="77777777" w:rsidR="00F20604" w:rsidRPr="00244B14" w:rsidRDefault="00F20604" w:rsidP="00F20604">
          <w:pPr>
            <w:pStyle w:val="af8"/>
            <w:rPr>
              <w:rFonts w:ascii="Times New Roman" w:hAnsi="Times New Roman" w:cs="Times New Roman"/>
              <w:b/>
              <w:color w:val="auto"/>
            </w:rPr>
          </w:pPr>
          <w:r w:rsidRPr="00244B14">
            <w:rPr>
              <w:rFonts w:ascii="Times New Roman" w:hAnsi="Times New Roman" w:cs="Times New Roman"/>
              <w:b/>
              <w:color w:val="auto"/>
            </w:rPr>
            <w:t>Оглавление</w:t>
          </w:r>
        </w:p>
        <w:p w14:paraId="2E6E5913" w14:textId="177FC318" w:rsidR="00C11643" w:rsidRDefault="00F2060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009643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Задание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3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865ECE">
              <w:rPr>
                <w:noProof/>
                <w:webHidden/>
              </w:rPr>
              <w:t>4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5A5BF42F" w14:textId="53D125D9" w:rsidR="00C11643" w:rsidRDefault="00CE029C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4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Параметры модели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4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865ECE">
              <w:rPr>
                <w:noProof/>
                <w:webHidden/>
              </w:rPr>
              <w:t>5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14B39774" w14:textId="38846164" w:rsidR="00C11643" w:rsidRDefault="00CE029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5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bCs/>
                <w:noProof/>
              </w:rPr>
              <w:t>Описание функционирования ВС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5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865ECE">
              <w:rPr>
                <w:noProof/>
                <w:webHidden/>
              </w:rPr>
              <w:t>6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48C5F197" w14:textId="28DF2FEE" w:rsidR="00C11643" w:rsidRDefault="00CE029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6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Описание имитационной модели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6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865ECE">
              <w:rPr>
                <w:noProof/>
                <w:webHidden/>
              </w:rPr>
              <w:t>7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6CD20D63" w14:textId="526C10C4" w:rsidR="00C11643" w:rsidRDefault="00CE029C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7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Логическая схема ВС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7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865ECE">
              <w:rPr>
                <w:noProof/>
                <w:webHidden/>
              </w:rPr>
              <w:t>9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51587F82" w14:textId="2796CDA7" w:rsidR="00C11643" w:rsidRDefault="00CE029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8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Структурная схема алгоритма моделирования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8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865ECE">
              <w:rPr>
                <w:noProof/>
                <w:webHidden/>
              </w:rPr>
              <w:t>10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4B207179" w14:textId="0E28D99A" w:rsidR="00C11643" w:rsidRDefault="00CE029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49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Программа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моделирования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на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GPSS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49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865ECE">
              <w:rPr>
                <w:noProof/>
                <w:webHidden/>
              </w:rPr>
              <w:t>11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36AE013B" w14:textId="724268CB" w:rsidR="00C11643" w:rsidRDefault="00CE029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50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Результаты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  <w:lang w:val="en-US"/>
              </w:rPr>
              <w:t xml:space="preserve"> </w:t>
            </w:r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моделирования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50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865ECE">
              <w:rPr>
                <w:noProof/>
                <w:webHidden/>
              </w:rPr>
              <w:t>14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4C71F8D8" w14:textId="3C1F7614" w:rsidR="00C11643" w:rsidRDefault="00CE029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51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Заключение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51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865ECE">
              <w:rPr>
                <w:noProof/>
                <w:webHidden/>
              </w:rPr>
              <w:t>20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4B644A17" w14:textId="6B5EDD34" w:rsidR="00C11643" w:rsidRDefault="00CE029C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05009652" w:history="1">
            <w:r w:rsidR="00C11643" w:rsidRPr="00630CE7">
              <w:rPr>
                <w:rStyle w:val="af9"/>
                <w:rFonts w:ascii="Times New Roman" w:hAnsi="Times New Roman" w:cs="Times New Roman"/>
                <w:b/>
                <w:noProof/>
              </w:rPr>
              <w:t>Список использованных источников</w:t>
            </w:r>
            <w:r w:rsidR="00C11643">
              <w:rPr>
                <w:noProof/>
                <w:webHidden/>
              </w:rPr>
              <w:tab/>
            </w:r>
            <w:r w:rsidR="00C11643">
              <w:rPr>
                <w:noProof/>
                <w:webHidden/>
              </w:rPr>
              <w:fldChar w:fldCharType="begin"/>
            </w:r>
            <w:r w:rsidR="00C11643">
              <w:rPr>
                <w:noProof/>
                <w:webHidden/>
              </w:rPr>
              <w:instrText xml:space="preserve"> PAGEREF _Toc105009652 \h </w:instrText>
            </w:r>
            <w:r w:rsidR="00C11643">
              <w:rPr>
                <w:noProof/>
                <w:webHidden/>
              </w:rPr>
            </w:r>
            <w:r w:rsidR="00C11643">
              <w:rPr>
                <w:noProof/>
                <w:webHidden/>
              </w:rPr>
              <w:fldChar w:fldCharType="separate"/>
            </w:r>
            <w:r w:rsidR="00865ECE">
              <w:rPr>
                <w:noProof/>
                <w:webHidden/>
              </w:rPr>
              <w:t>21</w:t>
            </w:r>
            <w:r w:rsidR="00C11643">
              <w:rPr>
                <w:noProof/>
                <w:webHidden/>
              </w:rPr>
              <w:fldChar w:fldCharType="end"/>
            </w:r>
          </w:hyperlink>
        </w:p>
        <w:p w14:paraId="42D66B16" w14:textId="617B231A" w:rsidR="00F20604" w:rsidRDefault="00F20604" w:rsidP="00F20604">
          <w:r>
            <w:rPr>
              <w:b/>
              <w:bCs/>
            </w:rPr>
            <w:fldChar w:fldCharType="end"/>
          </w:r>
        </w:p>
      </w:sdtContent>
    </w:sdt>
    <w:p w14:paraId="36D71085" w14:textId="77777777" w:rsidR="00F20604" w:rsidRDefault="00F20604" w:rsidP="00F2060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73A19CE0" w14:textId="77777777" w:rsidR="00F20604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2" w:name="_Toc105009643"/>
      <w:r w:rsidRPr="00C11550">
        <w:rPr>
          <w:rFonts w:ascii="Times New Roman" w:hAnsi="Times New Roman" w:cs="Times New Roman"/>
          <w:b/>
          <w:color w:val="auto"/>
        </w:rPr>
        <w:lastRenderedPageBreak/>
        <w:t>Задание</w:t>
      </w:r>
      <w:bookmarkEnd w:id="2"/>
    </w:p>
    <w:p w14:paraId="5193BAD2" w14:textId="77777777" w:rsidR="000866D9" w:rsidRPr="000866D9" w:rsidRDefault="000866D9" w:rsidP="000866D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866D9">
        <w:rPr>
          <w:rFonts w:ascii="Times New Roman" w:eastAsia="Times New Roman" w:hAnsi="Times New Roman" w:cs="Times New Roman"/>
          <w:spacing w:val="1"/>
          <w:sz w:val="28"/>
          <w:szCs w:val="28"/>
        </w:rPr>
        <w:t>Составить  программу моделирования для имитации функционирова</w:t>
      </w:r>
      <w:r w:rsidRPr="000866D9">
        <w:rPr>
          <w:rFonts w:ascii="Times New Roman" w:eastAsia="Times New Roman" w:hAnsi="Times New Roman" w:cs="Times New Roman"/>
          <w:spacing w:val="1"/>
          <w:sz w:val="28"/>
          <w:szCs w:val="28"/>
        </w:rPr>
        <w:softHyphen/>
      </w:r>
      <w:r w:rsidRPr="000866D9">
        <w:rPr>
          <w:rFonts w:ascii="Times New Roman" w:eastAsia="Times New Roman" w:hAnsi="Times New Roman" w:cs="Times New Roman"/>
          <w:spacing w:val="4"/>
          <w:sz w:val="28"/>
          <w:szCs w:val="28"/>
        </w:rPr>
        <w:t xml:space="preserve">ния комплекса технических средств САПР в соответствии с вариантом </w:t>
      </w:r>
      <w:r w:rsidRPr="000866D9">
        <w:rPr>
          <w:rFonts w:ascii="Times New Roman" w:eastAsia="Times New Roman" w:hAnsi="Times New Roman" w:cs="Times New Roman"/>
          <w:spacing w:val="10"/>
          <w:sz w:val="28"/>
          <w:szCs w:val="28"/>
        </w:rPr>
        <w:t>задания.</w:t>
      </w:r>
    </w:p>
    <w:p w14:paraId="6FF71106" w14:textId="39D54DDF" w:rsidR="00F20604" w:rsidRDefault="000866D9" w:rsidP="000866D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pacing w:val="7"/>
          <w:sz w:val="28"/>
          <w:szCs w:val="28"/>
        </w:rPr>
      </w:pPr>
      <w:r w:rsidRPr="000866D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Принять, что после обработки на АРМ заявка </w:t>
      </w:r>
      <w:r w:rsidRPr="000866D9">
        <w:rPr>
          <w:rFonts w:ascii="Times New Roman" w:eastAsia="Times New Roman" w:hAnsi="Times New Roman" w:cs="Times New Roman"/>
          <w:spacing w:val="6"/>
          <w:sz w:val="28"/>
          <w:szCs w:val="28"/>
          <w:lang w:val="en-US"/>
        </w:rPr>
        <w:t>c</w:t>
      </w:r>
      <w:r w:rsidRPr="000866D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 вероятностью 0,7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поступает на терминал, а с вероятностью 0,3 передается через КММ </w:t>
      </w:r>
      <w:r w:rsidRPr="000866D9">
        <w:rPr>
          <w:rFonts w:ascii="Times New Roman" w:eastAsia="Times New Roman" w:hAnsi="Times New Roman" w:cs="Times New Roman"/>
          <w:spacing w:val="4"/>
          <w:sz w:val="28"/>
          <w:szCs w:val="28"/>
        </w:rPr>
        <w:t>на ЦВК. Для вариантов "а)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>"</w:t>
      </w:r>
      <w:r w:rsidRPr="000866D9">
        <w:rPr>
          <w:rFonts w:ascii="Times New Roman" w:eastAsia="Times New Roman" w:hAnsi="Times New Roman" w:cs="Times New Roman"/>
          <w:spacing w:val="4"/>
          <w:sz w:val="28"/>
          <w:szCs w:val="28"/>
        </w:rPr>
        <w:t xml:space="preserve"> следует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определить количество заявок, обработанных за заданный промежуток времени. Для вариантов "б)"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sym w:font="Symbol" w:char="F0BE"/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 xml:space="preserve"> определить время, в течение которого бу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softHyphen/>
      </w:r>
      <w:r w:rsidRPr="000866D9">
        <w:rPr>
          <w:rFonts w:ascii="Times New Roman" w:eastAsia="Times New Roman" w:hAnsi="Times New Roman" w:cs="Times New Roman"/>
          <w:spacing w:val="6"/>
          <w:sz w:val="28"/>
          <w:szCs w:val="28"/>
        </w:rPr>
        <w:t xml:space="preserve">дет обработано заданное число заявок. Проанализировать собранную </w:t>
      </w:r>
      <w:r w:rsidRPr="000866D9">
        <w:rPr>
          <w:rFonts w:ascii="Times New Roman" w:eastAsia="Times New Roman" w:hAnsi="Times New Roman" w:cs="Times New Roman"/>
          <w:spacing w:val="7"/>
          <w:sz w:val="28"/>
          <w:szCs w:val="28"/>
        </w:rPr>
        <w:t>статистику.</w:t>
      </w:r>
    </w:p>
    <w:p w14:paraId="41018C77" w14:textId="77777777" w:rsidR="000866D9" w:rsidRPr="000866D9" w:rsidRDefault="000866D9" w:rsidP="00864219">
      <w:pPr>
        <w:widowControl w:val="0"/>
        <w:autoSpaceDE w:val="0"/>
        <w:autoSpaceDN w:val="0"/>
        <w:adjustRightInd w:val="0"/>
        <w:spacing w:after="0"/>
        <w:rPr>
          <w:rFonts w:ascii="Times New Roman" w:eastAsia="Times New Roman" w:hAnsi="Times New Roman" w:cs="Times New Roman"/>
          <w:spacing w:val="7"/>
          <w:sz w:val="28"/>
          <w:szCs w:val="28"/>
        </w:rPr>
      </w:pPr>
    </w:p>
    <w:p w14:paraId="36704A62" w14:textId="64D084C4" w:rsidR="000866D9" w:rsidRPr="000866D9" w:rsidRDefault="00F20604" w:rsidP="00864219">
      <w:pPr>
        <w:pStyle w:val="ae"/>
        <w:spacing w:line="276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28482E">
        <w:rPr>
          <w:rFonts w:ascii="Times New Roman" w:hAnsi="Times New Roman" w:cs="Times New Roman"/>
          <w:b/>
          <w:sz w:val="32"/>
          <w:szCs w:val="28"/>
        </w:rPr>
        <w:t>Условные обозначения</w:t>
      </w:r>
    </w:p>
    <w:p w14:paraId="0CE26886" w14:textId="77777777" w:rsidR="000866D9" w:rsidRPr="000866D9" w:rsidRDefault="000866D9" w:rsidP="000866D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интервал времени, через который заявки поступают в систему (на АРМ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>)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  <w:t>∆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время поступления первой заявки (если не равно 0)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n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количество заявок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k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время обслуживания на КММ заявки, приходящей с АРМ</w:t>
      </w:r>
      <w:r w:rsidRPr="000866D9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br/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0866D9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BE"/>
      </w:r>
      <w:r w:rsidRPr="000866D9">
        <w:rPr>
          <w:rFonts w:ascii="Times New Roman" w:eastAsia="Times New Roman" w:hAnsi="Times New Roman" w:cs="Times New Roman"/>
          <w:sz w:val="28"/>
          <w:szCs w:val="28"/>
        </w:rPr>
        <w:t xml:space="preserve"> время обработки заявок</w:t>
      </w:r>
    </w:p>
    <w:p w14:paraId="71DD03B7" w14:textId="1D16A1F6" w:rsidR="00192773" w:rsidRPr="00CA38D2" w:rsidRDefault="00F20604" w:rsidP="00192773">
      <w:pPr>
        <w:pStyle w:val="ae"/>
        <w:spacing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</w:rPr>
        <w:lastRenderedPageBreak/>
        <w:t xml:space="preserve">Система включает в себя устройства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1</w:t>
      </w:r>
      <w:r w:rsidR="00192773" w:rsidRPr="00CA38D2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>,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2</w:t>
      </w:r>
      <w:r w:rsidR="00192773" w:rsidRPr="00CA38D2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 xml:space="preserve">,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T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>3</w:t>
      </w:r>
      <w:r w:rsidR="00192773" w:rsidRPr="00CA38D2">
        <w:rPr>
          <w:rFonts w:ascii="Times New Roman" w:hAnsi="Times New Roman" w:cs="Times New Roman"/>
          <w:color w:val="000000"/>
          <w:spacing w:val="-3"/>
          <w:w w:val="77"/>
          <w:sz w:val="28"/>
          <w:szCs w:val="28"/>
        </w:rPr>
        <w:t xml:space="preserve">, </w:t>
      </w:r>
      <w:r w:rsidR="00192773" w:rsidRPr="00CA38D2">
        <w:rPr>
          <w:rFonts w:ascii="Times New Roman" w:hAnsi="Times New Roman" w:cs="Times New Roman"/>
          <w:color w:val="000000"/>
          <w:spacing w:val="6"/>
          <w:sz w:val="28"/>
          <w:szCs w:val="28"/>
          <w:vertAlign w:val="subscript"/>
        </w:rPr>
        <w:t xml:space="preserve"> </w:t>
      </w:r>
      <w:r w:rsidR="00E94C67" w:rsidRPr="00CA38D2">
        <w:rPr>
          <w:rFonts w:ascii="Times New Roman" w:hAnsi="Times New Roman" w:cs="Times New Roman"/>
          <w:sz w:val="28"/>
          <w:szCs w:val="28"/>
        </w:rPr>
        <w:t>A</w:t>
      </w:r>
      <w:r w:rsidR="00192773" w:rsidRPr="00CA38D2">
        <w:rPr>
          <w:rFonts w:ascii="Times New Roman" w:hAnsi="Times New Roman" w:cs="Times New Roman"/>
          <w:sz w:val="28"/>
          <w:szCs w:val="28"/>
        </w:rPr>
        <w:t>PM</w:t>
      </w:r>
      <w:r w:rsidR="00192773" w:rsidRPr="00CA38D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192773" w:rsidRPr="00CA38D2">
        <w:rPr>
          <w:rFonts w:ascii="Times New Roman" w:hAnsi="Times New Roman" w:cs="Times New Roman"/>
          <w:sz w:val="28"/>
          <w:szCs w:val="28"/>
        </w:rPr>
        <w:t>, APM</w:t>
      </w:r>
      <w:r w:rsidR="00192773" w:rsidRPr="00CA38D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192773" w:rsidRPr="00CA38D2">
        <w:rPr>
          <w:rFonts w:ascii="Times New Roman" w:hAnsi="Times New Roman" w:cs="Times New Roman"/>
          <w:sz w:val="28"/>
          <w:szCs w:val="28"/>
        </w:rPr>
        <w:t>, APM</w:t>
      </w:r>
      <w:r w:rsidR="00192773" w:rsidRPr="00CA38D2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="00192773" w:rsidRPr="00CA38D2">
        <w:rPr>
          <w:rFonts w:ascii="Times New Roman" w:hAnsi="Times New Roman" w:cs="Times New Roman"/>
          <w:sz w:val="28"/>
          <w:szCs w:val="28"/>
        </w:rPr>
        <w:t>, КММ, ЦВК. Порядок обработки заявок:</w:t>
      </w:r>
    </w:p>
    <w:tbl>
      <w:tblPr>
        <w:tblW w:w="8640" w:type="dxa"/>
        <w:tblInd w:w="288" w:type="dxa"/>
        <w:tblLook w:val="01E0" w:firstRow="1" w:lastRow="1" w:firstColumn="1" w:lastColumn="1" w:noHBand="0" w:noVBand="0"/>
      </w:tblPr>
      <w:tblGrid>
        <w:gridCol w:w="1260"/>
        <w:gridCol w:w="7380"/>
      </w:tblGrid>
      <w:tr w:rsidR="00192773" w:rsidRPr="00CA38D2" w14:paraId="1660C4A0" w14:textId="77777777" w:rsidTr="004D76A7">
        <w:tc>
          <w:tcPr>
            <w:tcW w:w="1260" w:type="dxa"/>
          </w:tcPr>
          <w:p w14:paraId="46E47C6A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КММ</w:t>
            </w:r>
          </w:p>
        </w:tc>
        <w:tc>
          <w:tcPr>
            <w:tcW w:w="7380" w:type="dxa"/>
          </w:tcPr>
          <w:p w14:paraId="4685CEF1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заявки, поступившие с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(равноприоритетны)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третьего типа, поступившие с ЦВК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второго типа, поступившие с ЦВК,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  <w:t>заявки первого типа, поступившие с ЦВК</w:t>
            </w:r>
          </w:p>
        </w:tc>
      </w:tr>
      <w:tr w:rsidR="00192773" w:rsidRPr="00CA38D2" w14:paraId="5E12B6D4" w14:textId="77777777" w:rsidTr="004D76A7">
        <w:tc>
          <w:tcPr>
            <w:tcW w:w="1260" w:type="dxa"/>
          </w:tcPr>
          <w:p w14:paraId="1963F622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br/>
              <w:t>(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= 1,2,3)</w:t>
            </w:r>
          </w:p>
        </w:tc>
        <w:tc>
          <w:tcPr>
            <w:tcW w:w="7380" w:type="dxa"/>
          </w:tcPr>
          <w:p w14:paraId="2AE63F2F" w14:textId="77777777" w:rsidR="00192773" w:rsidRPr="008D1145" w:rsidRDefault="00192773" w:rsidP="004D76A7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заявки,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поступившие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 xml:space="preserve"> с ЦВК,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br/>
              <w:t xml:space="preserve">заявки,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поступившие с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</w:p>
        </w:tc>
      </w:tr>
    </w:tbl>
    <w:p w14:paraId="5973228E" w14:textId="0EFCCB2B" w:rsidR="00F20604" w:rsidRPr="00CB5491" w:rsidRDefault="00F20604" w:rsidP="00192773">
      <w:pPr>
        <w:rPr>
          <w:rFonts w:ascii="Times New Roman" w:hAnsi="Times New Roman" w:cs="Times New Roman"/>
          <w:color w:val="000000"/>
          <w:spacing w:val="6"/>
          <w:sz w:val="28"/>
          <w:szCs w:val="28"/>
        </w:rPr>
      </w:pPr>
      <w:r w:rsidRPr="00CB5491">
        <w:rPr>
          <w:rFonts w:ascii="Times New Roman" w:hAnsi="Times New Roman" w:cs="Times New Roman"/>
          <w:sz w:val="28"/>
          <w:szCs w:val="28"/>
        </w:rPr>
        <w:t>Все заявки, поступающие на АРМ</w:t>
      </w:r>
      <w:r w:rsidRPr="00CB549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CB5491">
        <w:rPr>
          <w:rFonts w:ascii="Times New Roman" w:hAnsi="Times New Roman" w:cs="Times New Roman"/>
          <w:sz w:val="28"/>
          <w:szCs w:val="28"/>
        </w:rPr>
        <w:t xml:space="preserve"> (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  <w:lang w:val="en-US"/>
        </w:rPr>
        <w:t>i</w:t>
      </w:r>
      <w:r w:rsidRPr="00CB5491">
        <w:rPr>
          <w:rFonts w:ascii="Times New Roman" w:hAnsi="Times New Roman" w:cs="Times New Roman"/>
          <w:color w:val="000000"/>
          <w:spacing w:val="6"/>
          <w:sz w:val="28"/>
          <w:szCs w:val="28"/>
        </w:rPr>
        <w:t xml:space="preserve"> = 1,2,3), равноприоритетны.</w:t>
      </w:r>
    </w:p>
    <w:tbl>
      <w:tblPr>
        <w:tblW w:w="9512" w:type="dxa"/>
        <w:jc w:val="center"/>
        <w:tblLook w:val="01E0" w:firstRow="1" w:lastRow="1" w:firstColumn="1" w:lastColumn="1" w:noHBand="0" w:noVBand="0"/>
      </w:tblPr>
      <w:tblGrid>
        <w:gridCol w:w="3310"/>
        <w:gridCol w:w="6202"/>
      </w:tblGrid>
      <w:tr w:rsidR="00F20604" w:rsidRPr="00CB5491" w14:paraId="39263509" w14:textId="77777777" w:rsidTr="004D76A7">
        <w:trPr>
          <w:trHeight w:val="572"/>
          <w:jc w:val="center"/>
        </w:trPr>
        <w:tc>
          <w:tcPr>
            <w:tcW w:w="3310" w:type="dxa"/>
          </w:tcPr>
          <w:p w14:paraId="31017E93" w14:textId="77777777" w:rsidR="00F20604" w:rsidRPr="00CB5491" w:rsidRDefault="00F20604" w:rsidP="004D76A7">
            <w:pPr>
              <w:pStyle w:val="2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bookmarkStart w:id="3" w:name="_Toc105009644"/>
            <w:r w:rsidRPr="00CB5491">
              <w:rPr>
                <w:rFonts w:ascii="Times New Roman" w:hAnsi="Times New Roman" w:cs="Times New Roman"/>
                <w:b/>
                <w:color w:val="auto"/>
                <w:sz w:val="28"/>
                <w:szCs w:val="28"/>
              </w:rPr>
              <w:t>Параметры модели</w:t>
            </w:r>
            <w:bookmarkEnd w:id="3"/>
          </w:p>
        </w:tc>
        <w:tc>
          <w:tcPr>
            <w:tcW w:w="6202" w:type="dxa"/>
          </w:tcPr>
          <w:p w14:paraId="21619F3A" w14:textId="77777777" w:rsidR="00F20604" w:rsidRPr="00CB5491" w:rsidRDefault="00F20604" w:rsidP="004D76A7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192773" w:rsidRPr="00CB5491" w14:paraId="3CDDC5D5" w14:textId="77777777" w:rsidTr="004D76A7">
        <w:trPr>
          <w:trHeight w:val="769"/>
          <w:jc w:val="center"/>
        </w:trPr>
        <w:tc>
          <w:tcPr>
            <w:tcW w:w="3310" w:type="dxa"/>
          </w:tcPr>
          <w:p w14:paraId="09CD6042" w14:textId="77777777" w:rsidR="00192773" w:rsidRPr="00CF64CF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Поступление заявок в систему</w:t>
            </w:r>
          </w:p>
        </w:tc>
        <w:tc>
          <w:tcPr>
            <w:tcW w:w="6202" w:type="dxa"/>
          </w:tcPr>
          <w:p w14:paraId="26F26A1E" w14:textId="46901F1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93,  ∆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120,  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50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110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±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10,  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= 3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145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±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18,  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3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192773" w:rsidRPr="00CB5491" w14:paraId="240DFC5E" w14:textId="77777777" w:rsidTr="004D76A7">
        <w:trPr>
          <w:trHeight w:val="966"/>
          <w:jc w:val="center"/>
        </w:trPr>
        <w:tc>
          <w:tcPr>
            <w:tcW w:w="3310" w:type="dxa"/>
          </w:tcPr>
          <w:p w14:paraId="22FB5A6A" w14:textId="77777777" w:rsidR="00192773" w:rsidRPr="00CF64CF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 w:rsidRPr="00CF64CF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1</w:t>
            </w:r>
          </w:p>
          <w:p w14:paraId="1FC86CC7" w14:textId="77777777" w:rsidR="00192773" w:rsidRPr="00CF64CF" w:rsidRDefault="00192773" w:rsidP="00192773">
            <w:pPr>
              <w:pStyle w:val="ae"/>
              <w:spacing w:before="120" w:after="120" w:line="276" w:lineRule="auto"/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 w:rsidRPr="00CF64CF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2</w:t>
            </w:r>
          </w:p>
          <w:p w14:paraId="6701C0B8" w14:textId="44B1E66F" w:rsidR="00192773" w:rsidRPr="0024474C" w:rsidRDefault="0024474C" w:rsidP="0024474C">
            <w:pPr>
              <w:pStyle w:val="ae"/>
              <w:spacing w:before="120" w:after="120" w:line="276" w:lineRule="auto"/>
              <w:rPr>
                <w:rFonts w:ascii="Times New Roman" w:hAnsi="Times New Roman" w:cs="Times New Roman"/>
                <w:color w:val="000000"/>
                <w:spacing w:val="-3"/>
                <w:w w:val="77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color w:val="000000"/>
                <w:spacing w:val="6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6202" w:type="dxa"/>
          </w:tcPr>
          <w:p w14:paraId="4B72B5E7" w14:textId="013C2DF6" w:rsidR="00192773" w:rsidRPr="008D1145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30 ± 10</w:t>
            </w:r>
          </w:p>
          <w:p w14:paraId="0AB94234" w14:textId="77777777" w:rsidR="00192773" w:rsidRPr="008D1145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4"/>
                <w:szCs w:val="24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35 ± 12</w:t>
            </w:r>
          </w:p>
          <w:p w14:paraId="7BCA899B" w14:textId="002D6BDC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27 ± 5</w:t>
            </w:r>
          </w:p>
        </w:tc>
      </w:tr>
      <w:tr w:rsidR="00192773" w:rsidRPr="00CB5491" w14:paraId="19D99295" w14:textId="77777777" w:rsidTr="004D76A7">
        <w:trPr>
          <w:trHeight w:val="957"/>
          <w:jc w:val="center"/>
        </w:trPr>
        <w:tc>
          <w:tcPr>
            <w:tcW w:w="3310" w:type="dxa"/>
          </w:tcPr>
          <w:p w14:paraId="47975BC5" w14:textId="4EBF0FC2" w:rsidR="00192773" w:rsidRPr="00CF64CF" w:rsidRDefault="007F1EAC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A</w:t>
            </w:r>
            <w:r w:rsidR="00192773" w:rsidRPr="00CF64CF">
              <w:rPr>
                <w:rFonts w:ascii="Times New Roman" w:hAnsi="Times New Roman" w:cs="Times New Roman"/>
                <w:sz w:val="28"/>
                <w:szCs w:val="28"/>
              </w:rPr>
              <w:t>PM</w:t>
            </w:r>
            <w:r w:rsidR="00192773" w:rsidRPr="00CF64C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</w:p>
          <w:p w14:paraId="14A86232" w14:textId="77777777" w:rsidR="00192773" w:rsidRPr="00CF64CF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APM</w:t>
            </w:r>
            <w:r w:rsidRPr="00CF64C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  <w:p w14:paraId="1ACBD289" w14:textId="77777777" w:rsidR="00192773" w:rsidRPr="00CF64CF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APM</w:t>
            </w:r>
            <w:r w:rsidRPr="00CF64CF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3</w:t>
            </w:r>
          </w:p>
        </w:tc>
        <w:tc>
          <w:tcPr>
            <w:tcW w:w="6202" w:type="dxa"/>
          </w:tcPr>
          <w:p w14:paraId="1858985B" w14:textId="53CBC1F6" w:rsidR="00192773" w:rsidRPr="00CB5491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position w:val="-32"/>
                <w:sz w:val="24"/>
                <w:szCs w:val="24"/>
              </w:rPr>
              <w:object w:dxaOrig="1800" w:dyaOrig="760" w14:anchorId="3F9860F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0pt;height:38pt" o:ole="">
                  <v:imagedata r:id="rId6" o:title=""/>
                </v:shape>
                <o:OLEObject Type="Embed" ProgID="Equation.3" ShapeID="_x0000_i1025" DrawAspect="Content" ObjectID="_1715773703" r:id="rId7"/>
              </w:object>
            </w:r>
          </w:p>
        </w:tc>
      </w:tr>
      <w:tr w:rsidR="00192773" w:rsidRPr="00CB5491" w14:paraId="67CBF739" w14:textId="77777777" w:rsidTr="004D76A7">
        <w:trPr>
          <w:trHeight w:val="440"/>
          <w:jc w:val="center"/>
        </w:trPr>
        <w:tc>
          <w:tcPr>
            <w:tcW w:w="3310" w:type="dxa"/>
          </w:tcPr>
          <w:p w14:paraId="4AD92875" w14:textId="77777777" w:rsidR="00192773" w:rsidRPr="00CF64CF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ЦВК</w:t>
            </w:r>
          </w:p>
        </w:tc>
        <w:tc>
          <w:tcPr>
            <w:tcW w:w="6202" w:type="dxa"/>
          </w:tcPr>
          <w:p w14:paraId="07F1F18A" w14:textId="13D731AA" w:rsidR="00192773" w:rsidRPr="00CB5491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T = 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45 ± 10</w:t>
            </w:r>
          </w:p>
        </w:tc>
      </w:tr>
      <w:tr w:rsidR="00192773" w:rsidRPr="00CB5491" w14:paraId="256ECBF8" w14:textId="77777777" w:rsidTr="004D76A7">
        <w:trPr>
          <w:trHeight w:val="1361"/>
          <w:jc w:val="center"/>
        </w:trPr>
        <w:tc>
          <w:tcPr>
            <w:tcW w:w="3310" w:type="dxa"/>
          </w:tcPr>
          <w:p w14:paraId="16D83979" w14:textId="77777777" w:rsidR="00192773" w:rsidRPr="00CF64CF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CF64CF">
              <w:rPr>
                <w:rFonts w:ascii="Times New Roman" w:hAnsi="Times New Roman" w:cs="Times New Roman"/>
                <w:sz w:val="28"/>
                <w:szCs w:val="28"/>
              </w:rPr>
              <w:t>КММ</w:t>
            </w:r>
          </w:p>
        </w:tc>
        <w:tc>
          <w:tcPr>
            <w:tcW w:w="6202" w:type="dxa"/>
          </w:tcPr>
          <w:p w14:paraId="0021A2CA" w14:textId="0AF90D58" w:rsidR="00192773" w:rsidRPr="00CB5491" w:rsidRDefault="00192773" w:rsidP="00192773">
            <w:pPr>
              <w:pStyle w:val="ae"/>
              <w:spacing w:before="120" w:after="120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position w:val="-68"/>
                <w:sz w:val="24"/>
                <w:szCs w:val="24"/>
              </w:rPr>
              <w:object w:dxaOrig="2299" w:dyaOrig="1880" w14:anchorId="2437C7CF">
                <v:shape id="_x0000_i1026" type="#_x0000_t75" style="width:115.5pt;height:94pt" o:ole="">
                  <v:imagedata r:id="rId8" o:title=""/>
                </v:shape>
                <o:OLEObject Type="Embed" ProgID="Equation.3" ShapeID="_x0000_i1026" DrawAspect="Content" ObjectID="_1715773704" r:id="rId9"/>
              </w:object>
            </w:r>
          </w:p>
        </w:tc>
      </w:tr>
      <w:tr w:rsidR="00192773" w:rsidRPr="00CB5491" w14:paraId="14224E6A" w14:textId="77777777" w:rsidTr="004D76A7">
        <w:trPr>
          <w:trHeight w:val="948"/>
          <w:jc w:val="center"/>
        </w:trPr>
        <w:tc>
          <w:tcPr>
            <w:tcW w:w="3310" w:type="dxa"/>
          </w:tcPr>
          <w:p w14:paraId="26939F7F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Условия окончания обслуживания заявок</w:t>
            </w:r>
          </w:p>
        </w:tc>
        <w:tc>
          <w:tcPr>
            <w:tcW w:w="6202" w:type="dxa"/>
          </w:tcPr>
          <w:p w14:paraId="085A880F" w14:textId="7B9D8499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Заявки, поступающие на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, уничтожаются без обработки, если очередь к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уже содержит хотя бы одну заявку</w:t>
            </w:r>
          </w:p>
        </w:tc>
      </w:tr>
      <w:tr w:rsidR="00192773" w:rsidRPr="00CB5491" w14:paraId="7870D85E" w14:textId="77777777" w:rsidTr="004D76A7">
        <w:trPr>
          <w:trHeight w:val="759"/>
          <w:jc w:val="center"/>
        </w:trPr>
        <w:tc>
          <w:tcPr>
            <w:tcW w:w="3310" w:type="dxa"/>
          </w:tcPr>
          <w:p w14:paraId="0326FD5F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>Условие окончания моделирования</w:t>
            </w:r>
          </w:p>
        </w:tc>
        <w:tc>
          <w:tcPr>
            <w:tcW w:w="6202" w:type="dxa"/>
          </w:tcPr>
          <w:p w14:paraId="09D2D638" w14:textId="2147709D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Суммарное количество обработанных на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и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заявок достигло 800</w:t>
            </w:r>
          </w:p>
        </w:tc>
      </w:tr>
      <w:tr w:rsidR="00192773" w:rsidRPr="00CB5491" w14:paraId="198D7DE3" w14:textId="77777777" w:rsidTr="004D76A7">
        <w:trPr>
          <w:trHeight w:val="2149"/>
          <w:jc w:val="center"/>
        </w:trPr>
        <w:tc>
          <w:tcPr>
            <w:tcW w:w="3310" w:type="dxa"/>
          </w:tcPr>
          <w:p w14:paraId="1C297D8F" w14:textId="77777777" w:rsidR="00192773" w:rsidRPr="00CB5491" w:rsidRDefault="00192773" w:rsidP="00192773">
            <w:pPr>
              <w:pStyle w:val="ae"/>
              <w:spacing w:before="120" w:after="120"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CB5491">
              <w:rPr>
                <w:rFonts w:ascii="Times New Roman" w:hAnsi="Times New Roman" w:cs="Times New Roman"/>
                <w:sz w:val="28"/>
                <w:szCs w:val="28"/>
              </w:rPr>
              <w:t xml:space="preserve"> Определить</w:t>
            </w:r>
          </w:p>
        </w:tc>
        <w:tc>
          <w:tcPr>
            <w:tcW w:w="6202" w:type="dxa"/>
          </w:tcPr>
          <w:p w14:paraId="62E8D703" w14:textId="49BD31F5" w:rsidR="00192773" w:rsidRPr="00CB5491" w:rsidRDefault="00192773" w:rsidP="00957D64">
            <w:pPr>
              <w:pStyle w:val="ae"/>
              <w:spacing w:line="22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Количество заявок, обработанных на ЦВК: всего и поступивших с каждого из АРМ</w:t>
            </w:r>
            <w:r w:rsidRPr="008D1145"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  <w:lang w:val="en-US"/>
              </w:rPr>
              <w:t>i</w:t>
            </w:r>
            <w:r w:rsidRPr="008D1145">
              <w:rPr>
                <w:rFonts w:ascii="Times New Roman" w:hAnsi="Times New Roman" w:cs="Times New Roman"/>
                <w:color w:val="000000"/>
                <w:spacing w:val="6"/>
                <w:sz w:val="24"/>
                <w:szCs w:val="24"/>
              </w:rPr>
              <w:t> = 1,2,3</w:t>
            </w:r>
            <w:r w:rsidRPr="008D1145">
              <w:rPr>
                <w:rFonts w:ascii="Times New Roman" w:hAnsi="Times New Roman" w:cs="Times New Roman"/>
                <w:sz w:val="24"/>
                <w:szCs w:val="24"/>
              </w:rPr>
              <w:t>) в отдельности</w:t>
            </w:r>
          </w:p>
        </w:tc>
      </w:tr>
    </w:tbl>
    <w:p w14:paraId="6423213D" w14:textId="77777777" w:rsidR="00F20604" w:rsidRDefault="00F20604" w:rsidP="00F20604">
      <w:r>
        <w:br w:type="page"/>
      </w:r>
    </w:p>
    <w:p w14:paraId="32BF0EB5" w14:textId="77777777" w:rsidR="00F20604" w:rsidRDefault="00F20604" w:rsidP="00841269">
      <w:pPr>
        <w:pStyle w:val="1"/>
        <w:spacing w:line="36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4" w:name="_Toc105009645"/>
      <w:r w:rsidRPr="008F2335">
        <w:rPr>
          <w:rFonts w:ascii="Times New Roman" w:hAnsi="Times New Roman" w:cs="Times New Roman"/>
          <w:b/>
          <w:bCs/>
          <w:color w:val="auto"/>
        </w:rPr>
        <w:lastRenderedPageBreak/>
        <w:t>Описание функционирования ВС</w:t>
      </w:r>
      <w:bookmarkEnd w:id="4"/>
    </w:p>
    <w:p w14:paraId="66A3FEA8" w14:textId="77777777" w:rsidR="00F20604" w:rsidRPr="008F2335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Моделируемая система включает в себя три автоматизированных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рабочих места (АРМ), соединенных с терминалами (Т), центральный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вычислительный комплекс (ЦВК) и коммутатор малых машин (КММ).</w:t>
      </w:r>
    </w:p>
    <w:p w14:paraId="3C6D691E" w14:textId="084C884D" w:rsidR="00F20604" w:rsidRPr="008F2335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Решение задач производится на АРМ и результаты выводятся через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 xml:space="preserve">терминалы соответствующих АРМ. Но с вероятностью 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p</w:t>
      </w:r>
      <w:r w:rsidR="003626BB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=</w:t>
      </w:r>
      <w:r w:rsidR="003626BB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0.3 решение задачи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требует вычислительной мощности ЦВК. Тогда заявка после обработки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АРМ направляется на КММ, где поступает в очередь, функционирующую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согласно правилу «первым пришел – первым обсуживаешься» (FIFO).</w:t>
      </w:r>
    </w:p>
    <w:p w14:paraId="4C6687ED" w14:textId="77777777" w:rsidR="00F20604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F2335">
        <w:rPr>
          <w:rFonts w:ascii="Times New Roman" w:eastAsia="TimesNewRomanPSMT" w:hAnsi="Times New Roman" w:cs="Times New Roman"/>
          <w:sz w:val="28"/>
          <w:szCs w:val="28"/>
        </w:rPr>
        <w:t>После обработки на КММ заявка поступает на ЦВК, который также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имеет собственную очередь. Обработанная на ЦВК заявка возвращается 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8F2335">
        <w:rPr>
          <w:rFonts w:ascii="Times New Roman" w:eastAsia="TimesNewRomanPSMT" w:hAnsi="Times New Roman" w:cs="Times New Roman"/>
          <w:sz w:val="28"/>
          <w:szCs w:val="28"/>
        </w:rPr>
        <w:t>КММ и далее отправляется на «свой» терминал.</w:t>
      </w:r>
    </w:p>
    <w:p w14:paraId="14797BBF" w14:textId="77777777" w:rsidR="00F20604" w:rsidRDefault="00F20604" w:rsidP="00F20604">
      <w:pPr>
        <w:keepNext/>
        <w:autoSpaceDE w:val="0"/>
        <w:autoSpaceDN w:val="0"/>
        <w:adjustRightInd w:val="0"/>
        <w:spacing w:after="0" w:line="240" w:lineRule="auto"/>
        <w:jc w:val="center"/>
      </w:pPr>
      <w:r w:rsidRPr="008F2335">
        <w:rPr>
          <w:rFonts w:ascii="Times New Roman" w:eastAsia="TimesNewRomanPSMT" w:hAnsi="Times New Roman" w:cs="Times New Roman"/>
          <w:noProof/>
          <w:sz w:val="28"/>
          <w:szCs w:val="28"/>
        </w:rPr>
        <w:drawing>
          <wp:inline distT="0" distB="0" distL="0" distR="0" wp14:anchorId="2AD8DCAB" wp14:editId="5C965C5E">
            <wp:extent cx="2940050" cy="154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0" cy="154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D1067" w14:textId="77777777" w:rsidR="00F20604" w:rsidRPr="00C87642" w:rsidRDefault="00F20604" w:rsidP="00F20604">
      <w:pPr>
        <w:pStyle w:val="aff"/>
        <w:jc w:val="center"/>
        <w:rPr>
          <w:rFonts w:ascii="Times New Roman" w:eastAsia="TimesNewRomanPSMT" w:hAnsi="Times New Roman" w:cs="Times New Roman"/>
          <w:b/>
          <w:color w:val="auto"/>
          <w:sz w:val="28"/>
          <w:szCs w:val="28"/>
        </w:rPr>
      </w:pPr>
      <w:r w:rsidRPr="00C87642">
        <w:rPr>
          <w:b/>
          <w:color w:val="auto"/>
        </w:rPr>
        <w:t xml:space="preserve">Рисунок </w:t>
      </w:r>
      <w:r w:rsidRPr="00C87642">
        <w:rPr>
          <w:b/>
          <w:color w:val="auto"/>
        </w:rPr>
        <w:fldChar w:fldCharType="begin"/>
      </w:r>
      <w:r w:rsidRPr="00C87642">
        <w:rPr>
          <w:b/>
          <w:color w:val="auto"/>
        </w:rPr>
        <w:instrText xml:space="preserve"> SEQ Рисунок \* ARABIC </w:instrText>
      </w:r>
      <w:r w:rsidRPr="00C87642">
        <w:rPr>
          <w:b/>
          <w:color w:val="auto"/>
        </w:rPr>
        <w:fldChar w:fldCharType="separate"/>
      </w:r>
      <w:r>
        <w:rPr>
          <w:b/>
          <w:noProof/>
          <w:color w:val="auto"/>
        </w:rPr>
        <w:t>1</w:t>
      </w:r>
      <w:r w:rsidRPr="00C87642">
        <w:rPr>
          <w:b/>
          <w:color w:val="auto"/>
        </w:rPr>
        <w:fldChar w:fldCharType="end"/>
      </w:r>
      <w:r w:rsidRPr="00C87642">
        <w:rPr>
          <w:b/>
          <w:color w:val="auto"/>
        </w:rPr>
        <w:t>. Схема моделируемой системы</w:t>
      </w:r>
    </w:p>
    <w:p w14:paraId="25BAF3DF" w14:textId="77777777" w:rsidR="00F20604" w:rsidRDefault="00F20604" w:rsidP="00F20604">
      <w:pPr>
        <w:rPr>
          <w:rFonts w:ascii="Times New Roman" w:eastAsiaTheme="majorEastAsia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</w:rPr>
        <w:br w:type="page"/>
      </w:r>
    </w:p>
    <w:p w14:paraId="102A6B2F" w14:textId="77777777" w:rsidR="00F20604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5" w:name="_Toc105009646"/>
      <w:r w:rsidRPr="00C11550">
        <w:rPr>
          <w:rFonts w:ascii="Times New Roman" w:hAnsi="Times New Roman" w:cs="Times New Roman"/>
          <w:b/>
          <w:color w:val="auto"/>
        </w:rPr>
        <w:lastRenderedPageBreak/>
        <w:t>Описание имитационной модели</w:t>
      </w:r>
      <w:bookmarkEnd w:id="5"/>
    </w:p>
    <w:p w14:paraId="1600B753" w14:textId="77777777" w:rsidR="009A1D30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Функционирование очередей обусловлено также использованием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приоритетов. При одновременном поступлении заявок в очередь раньше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будет расположена заявка с наибольшим приоритетом. </w:t>
      </w:r>
    </w:p>
    <w:p w14:paraId="03DBA6E8" w14:textId="55754FC3" w:rsidR="009A1D30" w:rsidRDefault="00893FF5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>Для КММ п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риоритеты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обслуживания заявок с АРМi выше, чем приоритеты обслуживания заявок с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ЦВК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, при этом заявки с ЦВК диверсифицируется по отправителю и обрабатываются в приоритете сначала </w:t>
      </w:r>
      <w:r w:rsidRPr="00893FF5">
        <w:rPr>
          <w:rFonts w:ascii="Times New Roman" w:eastAsia="TimesNewRomanPSMT" w:hAnsi="Times New Roman" w:cs="Times New Roman"/>
          <w:sz w:val="28"/>
          <w:szCs w:val="28"/>
        </w:rPr>
        <w:t xml:space="preserve">заявки третьего типа, 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затем </w:t>
      </w:r>
      <w:r w:rsidRPr="00893FF5">
        <w:rPr>
          <w:rFonts w:ascii="Times New Roman" w:eastAsia="TimesNewRomanPSMT" w:hAnsi="Times New Roman" w:cs="Times New Roman"/>
          <w:sz w:val="28"/>
          <w:szCs w:val="28"/>
        </w:rPr>
        <w:t>заявки второго типа,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и наконец </w:t>
      </w:r>
      <w:r w:rsidRPr="00893FF5">
        <w:rPr>
          <w:rFonts w:ascii="Times New Roman" w:eastAsia="TimesNewRomanPSMT" w:hAnsi="Times New Roman" w:cs="Times New Roman"/>
          <w:sz w:val="28"/>
          <w:szCs w:val="28"/>
        </w:rPr>
        <w:t>заявки первого типа</w:t>
      </w:r>
      <w:r>
        <w:rPr>
          <w:rFonts w:ascii="Times New Roman" w:eastAsia="TimesNewRomanPSMT" w:hAnsi="Times New Roman" w:cs="Times New Roman"/>
          <w:sz w:val="28"/>
          <w:szCs w:val="28"/>
        </w:rPr>
        <w:t>.</w:t>
      </w:r>
      <w:r w:rsidR="0038671D">
        <w:rPr>
          <w:rFonts w:ascii="Times New Roman" w:eastAsia="TimesNewRomanPSMT" w:hAnsi="Times New Roman" w:cs="Times New Roman"/>
          <w:sz w:val="28"/>
          <w:szCs w:val="28"/>
        </w:rPr>
        <w:t xml:space="preserve"> В данном случае, т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ип заявки, определяемый АРМ-источником, указывается в первом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параметре каждого транзакта. Информация о прохождении транзактами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обработки на ЦВК отображается </w:t>
      </w:r>
      <w:r w:rsidR="00CD1CD6">
        <w:rPr>
          <w:rFonts w:ascii="Times New Roman" w:eastAsia="TimesNewRomanPSMT" w:hAnsi="Times New Roman" w:cs="Times New Roman"/>
          <w:sz w:val="28"/>
          <w:szCs w:val="28"/>
        </w:rPr>
        <w:t xml:space="preserve">2-ым параметром транзакта, который в программе равен либо 0, если не транзакт не был на ЦВК, </w:t>
      </w:r>
      <w:r w:rsidR="00BA537E">
        <w:rPr>
          <w:rFonts w:ascii="Times New Roman" w:eastAsia="TimesNewRomanPSMT" w:hAnsi="Times New Roman" w:cs="Times New Roman"/>
          <w:sz w:val="28"/>
          <w:szCs w:val="28"/>
        </w:rPr>
        <w:t>либо</w:t>
      </w:r>
      <w:r w:rsidR="00CD1CD6">
        <w:rPr>
          <w:rFonts w:ascii="Times New Roman" w:eastAsia="TimesNewRomanPSMT" w:hAnsi="Times New Roman" w:cs="Times New Roman"/>
          <w:sz w:val="28"/>
          <w:szCs w:val="28"/>
        </w:rPr>
        <w:t xml:space="preserve"> 1, если был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. </w:t>
      </w:r>
    </w:p>
    <w:p w14:paraId="1081C9BA" w14:textId="02F9F1E8" w:rsidR="00DA03BD" w:rsidRDefault="00DA03BD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</w:rPr>
        <w:t>Для Терминалов п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риоритеты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обслуживания заявок </w:t>
      </w:r>
      <w:r w:rsidR="00FB1CAF">
        <w:rPr>
          <w:rFonts w:ascii="Times New Roman" w:eastAsia="TimesNewRomanPSMT" w:hAnsi="Times New Roman" w:cs="Times New Roman"/>
          <w:sz w:val="28"/>
          <w:szCs w:val="28"/>
        </w:rPr>
        <w:t xml:space="preserve">расставлены так, что заявки, поступившие с ЦВК, являются более приоритетными, по сравнению с заявок с </w:t>
      </w:r>
      <w:r w:rsidR="004D52A2" w:rsidRPr="00DC7D59">
        <w:rPr>
          <w:rFonts w:ascii="Times New Roman" w:eastAsia="TimesNewRomanPSMT" w:hAnsi="Times New Roman" w:cs="Times New Roman"/>
          <w:sz w:val="28"/>
          <w:szCs w:val="28"/>
        </w:rPr>
        <w:t>АРМi</w:t>
      </w:r>
      <w:r w:rsidR="004D52A2">
        <w:rPr>
          <w:rFonts w:ascii="Times New Roman" w:eastAsia="TimesNewRomanPSMT" w:hAnsi="Times New Roman" w:cs="Times New Roman"/>
          <w:sz w:val="28"/>
          <w:szCs w:val="28"/>
        </w:rPr>
        <w:t>.</w:t>
      </w:r>
    </w:p>
    <w:p w14:paraId="40568E96" w14:textId="53A8F2F2" w:rsidR="00DA03BD" w:rsidRDefault="00DA03BD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</w:p>
    <w:p w14:paraId="42F9AE74" w14:textId="2FF240C0" w:rsidR="00F20604" w:rsidRPr="00DC7D59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• По условию задачи уничтожается </w:t>
      </w:r>
      <w:r w:rsidR="00D91255">
        <w:rPr>
          <w:rFonts w:ascii="Times New Roman" w:eastAsia="TimesNewRomanPSMT" w:hAnsi="Times New Roman" w:cs="Times New Roman"/>
          <w:sz w:val="28"/>
          <w:szCs w:val="28"/>
        </w:rPr>
        <w:t xml:space="preserve">любая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заявка, </w:t>
      </w:r>
      <w:r w:rsidR="00D91255">
        <w:rPr>
          <w:rFonts w:ascii="Times New Roman" w:eastAsia="TimesNewRomanPSMT" w:hAnsi="Times New Roman" w:cs="Times New Roman"/>
          <w:sz w:val="28"/>
          <w:szCs w:val="28"/>
        </w:rPr>
        <w:t xml:space="preserve">уже побывавшая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н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ЦВК, </w:t>
      </w:r>
      <w:r w:rsidR="00D91255">
        <w:rPr>
          <w:rFonts w:ascii="Times New Roman" w:eastAsia="TimesNewRomanPSMT" w:hAnsi="Times New Roman" w:cs="Times New Roman"/>
          <w:sz w:val="28"/>
          <w:szCs w:val="28"/>
        </w:rPr>
        <w:t xml:space="preserve">если к моменту её поступления на </w:t>
      </w:r>
      <w:r w:rsidR="00423A19">
        <w:rPr>
          <w:rFonts w:ascii="Times New Roman" w:eastAsia="TimesNewRomanPSMT" w:hAnsi="Times New Roman" w:cs="Times New Roman"/>
          <w:sz w:val="28"/>
          <w:szCs w:val="28"/>
        </w:rPr>
        <w:t xml:space="preserve">в очереди к </w:t>
      </w:r>
      <w:r w:rsidR="00D91255" w:rsidRPr="00DC7D59">
        <w:rPr>
          <w:rFonts w:ascii="Times New Roman" w:eastAsia="TimesNewRomanPSMT" w:hAnsi="Times New Roman" w:cs="Times New Roman"/>
          <w:sz w:val="28"/>
          <w:szCs w:val="28"/>
        </w:rPr>
        <w:t>АРМi</w:t>
      </w:r>
      <w:r w:rsidR="00D91255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423A19">
        <w:rPr>
          <w:rFonts w:ascii="Times New Roman" w:eastAsia="TimesNewRomanPSMT" w:hAnsi="Times New Roman" w:cs="Times New Roman"/>
          <w:sz w:val="28"/>
          <w:szCs w:val="28"/>
        </w:rPr>
        <w:t>была хотя бы 1 заявка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.</w:t>
      </w:r>
    </w:p>
    <w:p w14:paraId="7FA664CA" w14:textId="763F33A0" w:rsidR="00F20604" w:rsidRPr="00DC7D59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• Критерием завершения служит суммарная обработка </w:t>
      </w:r>
      <w:r w:rsidR="00D7425C">
        <w:rPr>
          <w:rFonts w:ascii="Times New Roman" w:eastAsia="TimesNewRomanPSMT" w:hAnsi="Times New Roman" w:cs="Times New Roman"/>
          <w:sz w:val="28"/>
          <w:szCs w:val="28"/>
        </w:rPr>
        <w:t xml:space="preserve">на </w:t>
      </w:r>
      <w:r w:rsidR="00D7425C" w:rsidRPr="00DC7D59">
        <w:rPr>
          <w:rFonts w:ascii="Times New Roman" w:eastAsia="TimesNewRomanPSMT" w:hAnsi="Times New Roman" w:cs="Times New Roman"/>
          <w:sz w:val="28"/>
          <w:szCs w:val="28"/>
        </w:rPr>
        <w:t>АРМ</w:t>
      </w:r>
      <w:r w:rsidR="00D7425C">
        <w:rPr>
          <w:rFonts w:ascii="Times New Roman" w:eastAsia="TimesNewRomanPSMT" w:hAnsi="Times New Roman" w:cs="Times New Roman"/>
          <w:sz w:val="28"/>
          <w:szCs w:val="28"/>
        </w:rPr>
        <w:t>1 и АРМ2 800 заяво</w:t>
      </w:r>
      <w:r w:rsidR="002D7FC1">
        <w:rPr>
          <w:rFonts w:ascii="Times New Roman" w:eastAsia="TimesNewRomanPSMT" w:hAnsi="Times New Roman" w:cs="Times New Roman"/>
          <w:sz w:val="28"/>
          <w:szCs w:val="28"/>
        </w:rPr>
        <w:t>к.</w:t>
      </w:r>
    </w:p>
    <w:p w14:paraId="2D75929E" w14:textId="300A5D52" w:rsidR="00F20604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• Н</w:t>
      </w:r>
      <w:r w:rsidR="00D13565">
        <w:rPr>
          <w:rFonts w:ascii="Times New Roman" w:eastAsia="TimesNewRomanPSMT" w:hAnsi="Times New Roman" w:cs="Times New Roman"/>
          <w:sz w:val="28"/>
          <w:szCs w:val="28"/>
        </w:rPr>
        <w:t>адо определить к</w:t>
      </w:r>
      <w:r w:rsidR="00D13565" w:rsidRPr="00D13565">
        <w:rPr>
          <w:rFonts w:ascii="Times New Roman" w:eastAsia="TimesNewRomanPSMT" w:hAnsi="Times New Roman" w:cs="Times New Roman"/>
          <w:sz w:val="28"/>
          <w:szCs w:val="28"/>
        </w:rPr>
        <w:t>оличество заявок, обработанных на ЦВК: всего и поступивших с каждого из АРМi (i = 1,2,3) в отдельности</w:t>
      </w:r>
      <w:r w:rsidR="00B76A45">
        <w:rPr>
          <w:rFonts w:ascii="Times New Roman" w:eastAsia="TimesNewRomanPSMT" w:hAnsi="Times New Roman" w:cs="Times New Roman"/>
          <w:sz w:val="28"/>
          <w:szCs w:val="28"/>
        </w:rPr>
        <w:t>.</w:t>
      </w:r>
    </w:p>
    <w:p w14:paraId="18AADF25" w14:textId="77777777" w:rsidR="00E57D6E" w:rsidRPr="00DC7D59" w:rsidRDefault="00E57D6E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8"/>
        </w:rPr>
      </w:pPr>
    </w:p>
    <w:p w14:paraId="70B21736" w14:textId="77777777" w:rsidR="00F507C8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sz w:val="28"/>
          <w:szCs w:val="28"/>
        </w:rPr>
        <w:t xml:space="preserve">В программе </w:t>
      </w:r>
      <w:r w:rsidRPr="008F42B4">
        <w:rPr>
          <w:rFonts w:ascii="Times New Roman" w:eastAsia="TimesNewRomanPSMT" w:hAnsi="Times New Roman" w:cs="Times New Roman"/>
          <w:b/>
          <w:sz w:val="28"/>
          <w:szCs w:val="28"/>
        </w:rPr>
        <w:t>приняты следующие обозначения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: </w:t>
      </w:r>
    </w:p>
    <w:p w14:paraId="12868D58" w14:textId="64BBF5AF" w:rsidR="00F20604" w:rsidRDefault="00F507C8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E30D1C">
        <w:rPr>
          <w:rFonts w:ascii="Times New Roman" w:eastAsia="TimesNewRomanPSMT" w:hAnsi="Times New Roman" w:cs="Times New Roman"/>
          <w:b/>
          <w:bCs/>
          <w:sz w:val="28"/>
          <w:szCs w:val="28"/>
        </w:rPr>
        <w:t>Метки: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br/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ARM1, 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>ARM2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 и 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ARM3 </w:t>
      </w:r>
      <w:r w:rsidR="004453D3">
        <w:rPr>
          <w:rFonts w:ascii="Times New Roman" w:eastAsia="TimesNewRomanPSMT" w:hAnsi="Times New Roman" w:cs="Times New Roman"/>
          <w:sz w:val="28"/>
          <w:szCs w:val="28"/>
        </w:rPr>
        <w:t>–</w:t>
      </w:r>
      <w:r w:rsidR="006C5C9E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4453D3">
        <w:rPr>
          <w:rFonts w:ascii="Times New Roman" w:eastAsia="TimesNewRomanPSMT" w:hAnsi="Times New Roman" w:cs="Times New Roman"/>
          <w:sz w:val="28"/>
          <w:szCs w:val="28"/>
        </w:rPr>
        <w:t xml:space="preserve">метки 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>а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>втоматизированны</w:t>
      </w:r>
      <w:r w:rsidR="004453D3">
        <w:rPr>
          <w:rFonts w:ascii="Times New Roman" w:eastAsia="TimesNewRomanPSMT" w:hAnsi="Times New Roman" w:cs="Times New Roman"/>
          <w:sz w:val="28"/>
          <w:szCs w:val="28"/>
        </w:rPr>
        <w:t>х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рабочи</w:t>
      </w:r>
      <w:r w:rsidR="004453D3">
        <w:rPr>
          <w:rFonts w:ascii="Times New Roman" w:eastAsia="TimesNewRomanPSMT" w:hAnsi="Times New Roman" w:cs="Times New Roman"/>
          <w:sz w:val="28"/>
          <w:szCs w:val="28"/>
        </w:rPr>
        <w:t>х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 xml:space="preserve"> мест</w:t>
      </w:r>
      <w:r w:rsidR="00F20604"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br/>
        <w:t xml:space="preserve">TERM1, TERM2, TERM3 – </w:t>
      </w:r>
      <w:r w:rsidR="008E744C">
        <w:rPr>
          <w:rFonts w:ascii="Times New Roman" w:eastAsia="TimesNewRomanPSMT" w:hAnsi="Times New Roman" w:cs="Times New Roman"/>
          <w:sz w:val="28"/>
          <w:szCs w:val="28"/>
        </w:rPr>
        <w:t xml:space="preserve">метки </w:t>
      </w:r>
      <w:r w:rsidR="00F20604">
        <w:rPr>
          <w:rFonts w:ascii="Times New Roman" w:eastAsia="TimesNewRomanPSMT" w:hAnsi="Times New Roman" w:cs="Times New Roman"/>
          <w:sz w:val="28"/>
          <w:szCs w:val="28"/>
        </w:rPr>
        <w:t>терминал</w:t>
      </w:r>
      <w:r w:rsidR="008E744C">
        <w:rPr>
          <w:rFonts w:ascii="Times New Roman" w:eastAsia="TimesNewRomanPSMT" w:hAnsi="Times New Roman" w:cs="Times New Roman"/>
          <w:sz w:val="28"/>
          <w:szCs w:val="28"/>
        </w:rPr>
        <w:t>ов</w:t>
      </w:r>
    </w:p>
    <w:p w14:paraId="19CD30BD" w14:textId="0FFEA2C8" w:rsidR="00BC7215" w:rsidRPr="0003599A" w:rsidRDefault="00BC7215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TST</w:t>
      </w:r>
      <w:r w:rsidRPr="00BC7215">
        <w:rPr>
          <w:rFonts w:ascii="Times New Roman" w:eastAsia="TimesNewRomanPSMT" w:hAnsi="Times New Roman" w:cs="Times New Roman"/>
          <w:sz w:val="28"/>
          <w:szCs w:val="28"/>
        </w:rPr>
        <w:t xml:space="preserve">1, 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TST</w:t>
      </w:r>
      <w:r w:rsidRPr="00BC7215">
        <w:rPr>
          <w:rFonts w:ascii="Times New Roman" w:eastAsia="TimesNewRomanPSMT" w:hAnsi="Times New Roman" w:cs="Times New Roman"/>
          <w:sz w:val="28"/>
          <w:szCs w:val="28"/>
        </w:rPr>
        <w:t xml:space="preserve">2, 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TST</w:t>
      </w:r>
      <w:r w:rsidRPr="00BC7215">
        <w:rPr>
          <w:rFonts w:ascii="Times New Roman" w:eastAsia="TimesNewRomanPSMT" w:hAnsi="Times New Roman" w:cs="Times New Roman"/>
          <w:sz w:val="28"/>
          <w:szCs w:val="28"/>
        </w:rPr>
        <w:t xml:space="preserve">3 </w:t>
      </w:r>
      <w:r w:rsidR="0003599A" w:rsidRPr="00605AA0">
        <w:rPr>
          <w:rFonts w:ascii="Times New Roman" w:eastAsia="TimesNewRomanPSMT" w:hAnsi="Times New Roman" w:cs="Times New Roman"/>
          <w:sz w:val="28"/>
          <w:szCs w:val="28"/>
        </w:rPr>
        <w:t>–</w:t>
      </w:r>
      <w:r w:rsidRPr="00605AA0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03599A">
        <w:rPr>
          <w:rFonts w:ascii="Times New Roman" w:eastAsia="TimesNewRomanPSMT" w:hAnsi="Times New Roman" w:cs="Times New Roman"/>
          <w:sz w:val="28"/>
          <w:szCs w:val="28"/>
        </w:rPr>
        <w:t xml:space="preserve">метки </w:t>
      </w:r>
    </w:p>
    <w:p w14:paraId="4EE9298E" w14:textId="7F82D496" w:rsidR="00F20604" w:rsidRDefault="00F2060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DC7D59">
        <w:rPr>
          <w:rFonts w:ascii="Times New Roman" w:eastAsia="TimesNewRomanPSMT" w:hAnsi="Times New Roman" w:cs="Times New Roman"/>
          <w:sz w:val="28"/>
          <w:szCs w:val="28"/>
        </w:rPr>
        <w:t>KMM –</w:t>
      </w:r>
      <w:r w:rsidR="00754F9B">
        <w:rPr>
          <w:rFonts w:ascii="Times New Roman" w:eastAsia="TimesNewRomanPSMT" w:hAnsi="Times New Roman" w:cs="Times New Roman"/>
          <w:sz w:val="28"/>
          <w:szCs w:val="28"/>
        </w:rPr>
        <w:t xml:space="preserve"> метк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 w:rsidR="005D3CF3">
        <w:rPr>
          <w:rFonts w:ascii="Times New Roman" w:eastAsia="TimesNewRomanPSMT" w:hAnsi="Times New Roman" w:cs="Times New Roman"/>
          <w:sz w:val="28"/>
          <w:szCs w:val="28"/>
        </w:rPr>
        <w:t xml:space="preserve">коммутатора малых машин </w:t>
      </w:r>
      <w:r>
        <w:rPr>
          <w:rFonts w:ascii="Times New Roman" w:eastAsia="TimesNewRomanPSMT" w:hAnsi="Times New Roman" w:cs="Times New Roman"/>
          <w:sz w:val="28"/>
          <w:szCs w:val="28"/>
        </w:rPr>
        <w:t>КММ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8"/>
        </w:rPr>
        <w:br/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CVK – </w:t>
      </w:r>
      <w:r w:rsidR="00754F9B">
        <w:rPr>
          <w:rFonts w:ascii="Times New Roman" w:eastAsia="TimesNewRomanPSMT" w:hAnsi="Times New Roman" w:cs="Times New Roman"/>
          <w:sz w:val="28"/>
          <w:szCs w:val="28"/>
        </w:rPr>
        <w:t xml:space="preserve">метка 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>центральн</w:t>
      </w:r>
      <w:r w:rsidR="00754F9B">
        <w:rPr>
          <w:rFonts w:ascii="Times New Roman" w:eastAsia="TimesNewRomanPSMT" w:hAnsi="Times New Roman" w:cs="Times New Roman"/>
          <w:sz w:val="28"/>
          <w:szCs w:val="28"/>
        </w:rPr>
        <w:t>ого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вычислительн</w:t>
      </w:r>
      <w:r w:rsidR="00754F9B">
        <w:rPr>
          <w:rFonts w:ascii="Times New Roman" w:eastAsia="TimesNewRomanPSMT" w:hAnsi="Times New Roman" w:cs="Times New Roman"/>
          <w:sz w:val="28"/>
          <w:szCs w:val="28"/>
        </w:rPr>
        <w:t>ого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комплекс</w:t>
      </w:r>
      <w:r w:rsidR="00754F9B">
        <w:rPr>
          <w:rFonts w:ascii="Times New Roman" w:eastAsia="TimesNewRomanPSMT" w:hAnsi="Times New Roman" w:cs="Times New Roman"/>
          <w:sz w:val="28"/>
          <w:szCs w:val="28"/>
        </w:rPr>
        <w:t>а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ЦВК</w:t>
      </w:r>
      <w:r w:rsidRPr="00DC7D59">
        <w:rPr>
          <w:rFonts w:ascii="Times New Roman" w:eastAsia="TimesNewRomanPSMT" w:hAnsi="Times New Roman" w:cs="Times New Roman"/>
          <w:sz w:val="28"/>
          <w:szCs w:val="28"/>
        </w:rPr>
        <w:t xml:space="preserve"> </w:t>
      </w:r>
    </w:p>
    <w:p w14:paraId="6030B5FD" w14:textId="2FD6299F" w:rsidR="00F507C8" w:rsidRPr="00E30D1C" w:rsidRDefault="00F507C8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b/>
          <w:bCs/>
          <w:sz w:val="28"/>
          <w:szCs w:val="28"/>
        </w:rPr>
      </w:pPr>
      <w:r w:rsidRPr="00E30D1C">
        <w:rPr>
          <w:rFonts w:ascii="Times New Roman" w:eastAsia="TimesNewRomanPSMT" w:hAnsi="Times New Roman" w:cs="Times New Roman"/>
          <w:b/>
          <w:bCs/>
          <w:sz w:val="28"/>
          <w:szCs w:val="28"/>
        </w:rPr>
        <w:t>Сохраняемые величины:</w:t>
      </w:r>
    </w:p>
    <w:p w14:paraId="25E9999B" w14:textId="53840FCE" w:rsidR="00F1153B" w:rsidRDefault="00637B3D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637B3D">
        <w:rPr>
          <w:rFonts w:ascii="Times New Roman" w:eastAsia="TimesNewRomanPSMT" w:hAnsi="Times New Roman" w:cs="Times New Roman"/>
          <w:sz w:val="28"/>
          <w:szCs w:val="28"/>
        </w:rPr>
        <w:t>ARM1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, ARM2, ARM3 – счетчики для подсчёта кол-ва обработанных заявок на </w:t>
      </w:r>
      <w:r w:rsidR="00BD3E84">
        <w:rPr>
          <w:rFonts w:ascii="Times New Roman" w:eastAsia="TimesNewRomanPSMT" w:hAnsi="Times New Roman" w:cs="Times New Roman"/>
          <w:sz w:val="28"/>
          <w:szCs w:val="28"/>
        </w:rPr>
        <w:t xml:space="preserve">ЦВК, пришедших с </w:t>
      </w:r>
      <w:r>
        <w:rPr>
          <w:rFonts w:ascii="Times New Roman" w:eastAsia="TimesNewRomanPSMT" w:hAnsi="Times New Roman" w:cs="Times New Roman"/>
          <w:sz w:val="28"/>
          <w:szCs w:val="28"/>
        </w:rPr>
        <w:t>каждо</w:t>
      </w:r>
      <w:r w:rsidR="00BD3E84">
        <w:rPr>
          <w:rFonts w:ascii="Times New Roman" w:eastAsia="TimesNewRomanPSMT" w:hAnsi="Times New Roman" w:cs="Times New Roman"/>
          <w:sz w:val="28"/>
          <w:szCs w:val="28"/>
        </w:rPr>
        <w:t>го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 АРМ</w:t>
      </w: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i</w:t>
      </w:r>
    </w:p>
    <w:p w14:paraId="6C495F33" w14:textId="7F366401" w:rsidR="00F507C8" w:rsidRDefault="00F507C8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CVKCOUNT</w:t>
      </w:r>
      <w:r w:rsidR="00662F06">
        <w:rPr>
          <w:rFonts w:ascii="Times New Roman" w:eastAsia="TimesNewRomanPSMT" w:hAnsi="Times New Roman" w:cs="Times New Roman"/>
          <w:sz w:val="28"/>
          <w:szCs w:val="28"/>
        </w:rPr>
        <w:t xml:space="preserve"> – счетчик обработанных заявок на ЦВК</w:t>
      </w:r>
    </w:p>
    <w:p w14:paraId="64A787C0" w14:textId="58F82221" w:rsidR="00BD3E84" w:rsidRPr="00BD3E84" w:rsidRDefault="00BD3E8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ascii="Times New Roman" w:eastAsia="TimesNewRomanPSMT" w:hAnsi="Times New Roman" w:cs="Times New Roman"/>
          <w:sz w:val="28"/>
          <w:szCs w:val="28"/>
          <w:lang w:val="en-US"/>
        </w:rPr>
        <w:t>ARMOB</w:t>
      </w:r>
      <w:r w:rsidRPr="00BD3E84">
        <w:rPr>
          <w:rFonts w:ascii="Times New Roman" w:eastAsia="TimesNewRomanPSMT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sz w:val="28"/>
          <w:szCs w:val="28"/>
        </w:rPr>
        <w:t xml:space="preserve">счетчик обработанных заявок </w:t>
      </w:r>
      <w:r w:rsidR="006D1C1D">
        <w:rPr>
          <w:rFonts w:ascii="Times New Roman" w:eastAsia="TimesNewRomanPSMT" w:hAnsi="Times New Roman" w:cs="Times New Roman"/>
          <w:sz w:val="28"/>
          <w:szCs w:val="28"/>
        </w:rPr>
        <w:t>на АРМ1 и АРМ2</w:t>
      </w:r>
    </w:p>
    <w:p w14:paraId="1EE315FC" w14:textId="77777777" w:rsidR="00E30D1C" w:rsidRDefault="00E30D1C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</w:p>
    <w:p w14:paraId="17C8EEBE" w14:textId="49A79F4F" w:rsidR="00F20604" w:rsidRDefault="00D76EEC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b/>
          <w:sz w:val="28"/>
          <w:szCs w:val="28"/>
        </w:rPr>
      </w:pPr>
      <w:r>
        <w:rPr>
          <w:rFonts w:ascii="Times New Roman" w:eastAsia="TimesNewRomanPSMT" w:hAnsi="Times New Roman" w:cs="Times New Roman"/>
          <w:b/>
          <w:sz w:val="28"/>
          <w:szCs w:val="28"/>
        </w:rPr>
        <w:t>Ф</w:t>
      </w:r>
      <w:r w:rsidR="00F20604" w:rsidRPr="008F42B4">
        <w:rPr>
          <w:rFonts w:ascii="Times New Roman" w:eastAsia="TimesNewRomanPSMT" w:hAnsi="Times New Roman" w:cs="Times New Roman"/>
          <w:b/>
          <w:sz w:val="28"/>
          <w:szCs w:val="28"/>
        </w:rPr>
        <w:t>ункции:</w:t>
      </w:r>
    </w:p>
    <w:p w14:paraId="3E9786DF" w14:textId="2ED2CC73" w:rsidR="00A2162F" w:rsidRDefault="00A2162F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ARMTIME</w:t>
      </w:r>
      <w:r w:rsidRPr="00A2162F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вычисляет задержку на АРМ1 и АРМ2</w:t>
      </w:r>
    </w:p>
    <w:p w14:paraId="67FA32AA" w14:textId="638ADA65" w:rsidR="006D0324" w:rsidRDefault="006D0324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TOBKMM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вспомогательная оберточная функция для 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T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>2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KMM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и 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T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>1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KMM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 xml:space="preserve">,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используется для вычисления </w:t>
      </w:r>
      <w:r w:rsidR="00734033">
        <w:rPr>
          <w:rFonts w:ascii="Times New Roman" w:eastAsia="TimesNewRomanPSMT" w:hAnsi="Times New Roman" w:cs="Times New Roman"/>
          <w:bCs/>
          <w:sz w:val="28"/>
          <w:szCs w:val="28"/>
        </w:rPr>
        <w:t>задержки на КММ</w:t>
      </w:r>
    </w:p>
    <w:p w14:paraId="60E93F3D" w14:textId="5324AD24" w:rsidR="00734033" w:rsidRPr="00A72B87" w:rsidRDefault="00A72B87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T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>1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KMM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, 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T</w:t>
      </w:r>
      <w:r w:rsidRPr="006D0324">
        <w:rPr>
          <w:rFonts w:ascii="Times New Roman" w:eastAsia="TimesNewRomanPSMT" w:hAnsi="Times New Roman" w:cs="Times New Roman"/>
          <w:bCs/>
          <w:sz w:val="28"/>
          <w:szCs w:val="28"/>
        </w:rPr>
        <w:t>2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KMM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функции задают задержки для КММ для транзактов 1-ого и 2-ого типов</w:t>
      </w:r>
    </w:p>
    <w:p w14:paraId="56156AB2" w14:textId="31C538DD" w:rsidR="006D0324" w:rsidRDefault="006A17ED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FMETKI</w:t>
      </w:r>
      <w:r w:rsidRPr="006A17ED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функция используется для определения метки терминала на который необходимо вернутся</w:t>
      </w:r>
    </w:p>
    <w:p w14:paraId="7623390B" w14:textId="4BB28607" w:rsidR="00800926" w:rsidRDefault="00800926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lastRenderedPageBreak/>
        <w:t>PLUSER</w:t>
      </w:r>
      <w:r w:rsidRPr="00800926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функция используется для подсчёта транзактов на ЦВК, пришедших с конкретного АРМ</w:t>
      </w: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i</w:t>
      </w:r>
    </w:p>
    <w:p w14:paraId="5E7E9645" w14:textId="4D6448EB" w:rsidR="00F20604" w:rsidRPr="007F7DF6" w:rsidRDefault="00E86B12" w:rsidP="00F2060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CVKPRIOR</w:t>
      </w:r>
      <w:r w:rsidRPr="000A4F6A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функция </w:t>
      </w:r>
      <w:r w:rsidR="000A4F6A">
        <w:rPr>
          <w:rFonts w:ascii="Times New Roman" w:eastAsia="TimesNewRomanPSMT" w:hAnsi="Times New Roman" w:cs="Times New Roman"/>
          <w:bCs/>
          <w:sz w:val="28"/>
          <w:szCs w:val="28"/>
        </w:rPr>
        <w:t>задаёт приоритет на ЦВК в соответствии с заданием</w:t>
      </w:r>
    </w:p>
    <w:p w14:paraId="3957AB9C" w14:textId="77777777" w:rsidR="00F20604" w:rsidRDefault="00F20604" w:rsidP="00F20604">
      <w:pPr>
        <w:rPr>
          <w:rFonts w:ascii="Times New Roman" w:eastAsiaTheme="majorEastAsia" w:hAnsi="Times New Roman" w:cs="Times New Roman"/>
          <w:b/>
          <w:sz w:val="32"/>
          <w:szCs w:val="26"/>
        </w:rPr>
      </w:pPr>
      <w:r>
        <w:rPr>
          <w:rFonts w:ascii="Times New Roman" w:hAnsi="Times New Roman" w:cs="Times New Roman"/>
          <w:b/>
          <w:sz w:val="32"/>
        </w:rPr>
        <w:br w:type="page"/>
      </w:r>
    </w:p>
    <w:p w14:paraId="735F51A4" w14:textId="77777777" w:rsidR="00F20604" w:rsidRPr="004F3B3B" w:rsidRDefault="00F20604" w:rsidP="00F20604">
      <w:pPr>
        <w:pStyle w:val="2"/>
        <w:jc w:val="center"/>
        <w:rPr>
          <w:rFonts w:ascii="Times New Roman" w:eastAsia="TimesNewRomanPSMT" w:hAnsi="Times New Roman" w:cs="Times New Roman"/>
          <w:b/>
          <w:color w:val="auto"/>
          <w:sz w:val="32"/>
        </w:rPr>
      </w:pPr>
      <w:bookmarkStart w:id="6" w:name="_Toc105009647"/>
      <w:r w:rsidRPr="004F3B3B">
        <w:rPr>
          <w:rFonts w:ascii="Times New Roman" w:hAnsi="Times New Roman" w:cs="Times New Roman"/>
          <w:b/>
          <w:color w:val="auto"/>
          <w:sz w:val="32"/>
        </w:rPr>
        <w:lastRenderedPageBreak/>
        <w:t>Логическая схема ВС</w:t>
      </w:r>
      <w:bookmarkEnd w:id="6"/>
    </w:p>
    <w:p w14:paraId="2ACBF5D8" w14:textId="77777777" w:rsidR="00F20604" w:rsidRDefault="00F20604" w:rsidP="00F20604">
      <w:pPr>
        <w:keepNext/>
        <w:jc w:val="center"/>
      </w:pPr>
      <w:r w:rsidRPr="006A1985">
        <w:rPr>
          <w:sz w:val="28"/>
          <w:szCs w:val="28"/>
        </w:rPr>
        <w:object w:dxaOrig="8838" w:dyaOrig="5701" w14:anchorId="4BBF97BB">
          <v:shape id="_x0000_i1027" type="#_x0000_t75" style="width:442pt;height:285pt" o:ole="">
            <v:imagedata r:id="rId11" o:title=""/>
          </v:shape>
          <o:OLEObject Type="Embed" ProgID="Visio.Drawing.11" ShapeID="_x0000_i1027" DrawAspect="Content" ObjectID="_1715773705" r:id="rId12"/>
        </w:object>
      </w:r>
    </w:p>
    <w:p w14:paraId="25A74DBE" w14:textId="0196A514" w:rsidR="00F20604" w:rsidRPr="00584D88" w:rsidRDefault="00F20604" w:rsidP="00584D88">
      <w:pPr>
        <w:pStyle w:val="aff"/>
        <w:jc w:val="center"/>
        <w:rPr>
          <w:b/>
          <w:color w:val="auto"/>
        </w:rPr>
      </w:pPr>
      <w:r w:rsidRPr="00C87642">
        <w:rPr>
          <w:b/>
          <w:color w:val="auto"/>
        </w:rPr>
        <w:t xml:space="preserve">Рисунок </w:t>
      </w:r>
      <w:r w:rsidRPr="00C87642">
        <w:rPr>
          <w:b/>
          <w:color w:val="auto"/>
        </w:rPr>
        <w:fldChar w:fldCharType="begin"/>
      </w:r>
      <w:r w:rsidRPr="00C87642">
        <w:rPr>
          <w:b/>
          <w:color w:val="auto"/>
        </w:rPr>
        <w:instrText xml:space="preserve"> SEQ Рисунок \* ARABIC </w:instrText>
      </w:r>
      <w:r w:rsidRPr="00C87642">
        <w:rPr>
          <w:b/>
          <w:color w:val="auto"/>
        </w:rPr>
        <w:fldChar w:fldCharType="separate"/>
      </w:r>
      <w:r>
        <w:rPr>
          <w:b/>
          <w:noProof/>
          <w:color w:val="auto"/>
        </w:rPr>
        <w:t>2</w:t>
      </w:r>
      <w:r w:rsidRPr="00C87642">
        <w:rPr>
          <w:b/>
          <w:color w:val="auto"/>
        </w:rPr>
        <w:fldChar w:fldCharType="end"/>
      </w:r>
      <w:r w:rsidRPr="00C87642">
        <w:rPr>
          <w:b/>
          <w:color w:val="auto"/>
        </w:rPr>
        <w:t>. Структурная схема моделируемой системы</w:t>
      </w:r>
    </w:p>
    <w:p w14:paraId="1E5E2BCC" w14:textId="77777777" w:rsidR="00F20604" w:rsidRDefault="00F20604" w:rsidP="00F20604">
      <w:pPr>
        <w:rPr>
          <w:rFonts w:ascii="Times New Roman" w:eastAsiaTheme="majorEastAsia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</w:rPr>
        <w:br w:type="page"/>
      </w:r>
    </w:p>
    <w:p w14:paraId="4CCD4867" w14:textId="7060D0E4" w:rsidR="00440204" w:rsidRPr="00A97E7D" w:rsidRDefault="00F20604" w:rsidP="00013828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</w:rPr>
      </w:pPr>
      <w:bookmarkStart w:id="7" w:name="_Toc105009648"/>
      <w:r w:rsidRPr="00DF6154">
        <w:rPr>
          <w:rFonts w:ascii="Times New Roman" w:hAnsi="Times New Roman" w:cs="Times New Roman"/>
          <w:b/>
          <w:color w:val="auto"/>
        </w:rPr>
        <w:lastRenderedPageBreak/>
        <w:t>Структурная схема алгоритма моделирования</w:t>
      </w:r>
      <w:bookmarkEnd w:id="7"/>
    </w:p>
    <w:p w14:paraId="5A98B2EA" w14:textId="2F149719" w:rsidR="0081668A" w:rsidRDefault="004425B8" w:rsidP="00F20604">
      <w:pPr>
        <w:keepNext/>
      </w:pPr>
      <w:r>
        <w:rPr>
          <w:noProof/>
        </w:rPr>
        <w:drawing>
          <wp:inline distT="0" distB="0" distL="0" distR="0" wp14:anchorId="4FA5A834" wp14:editId="2B5128A5">
            <wp:extent cx="5935345" cy="3517354"/>
            <wp:effectExtent l="0" t="0" r="8255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6729"/>
                    <a:stretch/>
                  </pic:blipFill>
                  <pic:spPr bwMode="auto">
                    <a:xfrm>
                      <a:off x="0" y="0"/>
                      <a:ext cx="5935345" cy="3517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0CFCB3" w14:textId="15B4F7F2" w:rsidR="00440204" w:rsidRDefault="0081668A" w:rsidP="00F20604">
      <w:pPr>
        <w:keepNext/>
      </w:pPr>
      <w:r>
        <w:rPr>
          <w:noProof/>
        </w:rPr>
        <w:drawing>
          <wp:inline distT="0" distB="0" distL="0" distR="0" wp14:anchorId="6D1FDF7E" wp14:editId="6A7D8019">
            <wp:extent cx="5622966" cy="4901084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01" t="47170" r="12094"/>
                    <a:stretch/>
                  </pic:blipFill>
                  <pic:spPr bwMode="auto">
                    <a:xfrm>
                      <a:off x="0" y="0"/>
                      <a:ext cx="5643791" cy="4919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0E1731" w14:textId="3F88D79A" w:rsidR="00F20604" w:rsidRPr="00E24B44" w:rsidRDefault="00F20604" w:rsidP="00E24B44">
      <w:pPr>
        <w:pStyle w:val="aff"/>
        <w:jc w:val="center"/>
        <w:rPr>
          <w:b/>
          <w:color w:val="auto"/>
        </w:rPr>
      </w:pPr>
      <w:r w:rsidRPr="00695B00">
        <w:rPr>
          <w:b/>
          <w:color w:val="auto"/>
        </w:rPr>
        <w:t xml:space="preserve">Рисунок </w:t>
      </w:r>
      <w:r w:rsidRPr="00695B00">
        <w:rPr>
          <w:b/>
          <w:color w:val="auto"/>
        </w:rPr>
        <w:fldChar w:fldCharType="begin"/>
      </w:r>
      <w:r w:rsidRPr="00695B00">
        <w:rPr>
          <w:b/>
          <w:color w:val="auto"/>
        </w:rPr>
        <w:instrText xml:space="preserve"> SEQ Рисунок \* ARABIC </w:instrText>
      </w:r>
      <w:r w:rsidRPr="00695B00">
        <w:rPr>
          <w:b/>
          <w:color w:val="auto"/>
        </w:rPr>
        <w:fldChar w:fldCharType="separate"/>
      </w:r>
      <w:r w:rsidRPr="00695B00">
        <w:rPr>
          <w:b/>
          <w:noProof/>
          <w:color w:val="auto"/>
        </w:rPr>
        <w:t>3</w:t>
      </w:r>
      <w:r w:rsidRPr="00695B00">
        <w:rPr>
          <w:b/>
          <w:color w:val="auto"/>
        </w:rPr>
        <w:fldChar w:fldCharType="end"/>
      </w:r>
      <w:r w:rsidRPr="00695B00">
        <w:rPr>
          <w:b/>
          <w:color w:val="auto"/>
        </w:rPr>
        <w:t>.Структурная схема алгоритма работы моделируемой системы</w:t>
      </w:r>
      <w:r w:rsidRPr="00DF6154">
        <w:rPr>
          <w:rFonts w:ascii="Times New Roman" w:hAnsi="Times New Roman" w:cs="Times New Roman"/>
          <w:b/>
        </w:rPr>
        <w:br w:type="page"/>
      </w:r>
    </w:p>
    <w:p w14:paraId="5E121D57" w14:textId="15548386" w:rsidR="00F20604" w:rsidRPr="00865ECE" w:rsidRDefault="00F20604" w:rsidP="00306083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</w:rPr>
      </w:pPr>
      <w:bookmarkStart w:id="8" w:name="_Toc105009649"/>
      <w:r w:rsidRPr="00C11550">
        <w:rPr>
          <w:rFonts w:ascii="Times New Roman" w:hAnsi="Times New Roman" w:cs="Times New Roman"/>
          <w:b/>
          <w:color w:val="auto"/>
        </w:rPr>
        <w:lastRenderedPageBreak/>
        <w:t>Программа</w:t>
      </w:r>
      <w:r w:rsidRPr="00865ECE">
        <w:rPr>
          <w:rFonts w:ascii="Times New Roman" w:hAnsi="Times New Roman" w:cs="Times New Roman"/>
          <w:b/>
          <w:color w:val="auto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моделирования</w:t>
      </w:r>
      <w:r w:rsidRPr="00865ECE">
        <w:rPr>
          <w:rFonts w:ascii="Times New Roman" w:hAnsi="Times New Roman" w:cs="Times New Roman"/>
          <w:b/>
          <w:color w:val="auto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на</w:t>
      </w:r>
      <w:r w:rsidRPr="00865ECE">
        <w:rPr>
          <w:rFonts w:ascii="Times New Roman" w:hAnsi="Times New Roman" w:cs="Times New Roman"/>
          <w:b/>
          <w:color w:val="auto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  <w:lang w:val="en-US"/>
        </w:rPr>
        <w:t>G</w:t>
      </w:r>
      <w:r w:rsidRPr="00806B75">
        <w:rPr>
          <w:rFonts w:ascii="Times New Roman" w:hAnsi="Times New Roman" w:cs="Times New Roman"/>
          <w:b/>
          <w:color w:val="auto"/>
          <w:lang w:val="en-US"/>
        </w:rPr>
        <w:t>PSS</w:t>
      </w:r>
      <w:bookmarkEnd w:id="8"/>
    </w:p>
    <w:p w14:paraId="68F3B86B" w14:textId="77777777" w:rsidR="00B34424" w:rsidRPr="00865ECE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MULATE</w:t>
      </w:r>
    </w:p>
    <w:p w14:paraId="68F6C8CB" w14:textId="77777777" w:rsidR="00B34424" w:rsidRPr="00865ECE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ALLOCATE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,30000</w:t>
      </w:r>
    </w:p>
    <w:p w14:paraId="5E821179" w14:textId="77777777" w:rsidR="00B34424" w:rsidRPr="00865ECE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</w:p>
    <w:p w14:paraId="3EE54738" w14:textId="77777777" w:rsidR="00B34424" w:rsidRPr="00865ECE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NITIAL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X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$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OB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,0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четчик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браб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-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ых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ервым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и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торым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арм</w:t>
      </w:r>
    </w:p>
    <w:p w14:paraId="7CE9F746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INITIAL X$ARM1,0 счетчик обраб-ых на цвк из первого т-ала</w:t>
      </w:r>
    </w:p>
    <w:p w14:paraId="36C020A8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INITIAL X$ARM2,0 счетчик обраб-ых на цвк из второго т-ала</w:t>
      </w:r>
    </w:p>
    <w:p w14:paraId="03B199FD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INITIAL X$ARM3,0 счетчик обраб-ых на цвк из третього т-ала</w:t>
      </w:r>
    </w:p>
    <w:p w14:paraId="4F6D20ED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INITIAL X$CVKCOUNT,0 счетчик обраб-ых на цвк</w:t>
      </w:r>
    </w:p>
    <w:p w14:paraId="28950FC5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</w:p>
    <w:p w14:paraId="798AD31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TIME FUNCTION RN1,D2</w:t>
      </w:r>
    </w:p>
    <w:p w14:paraId="5DD0904A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0.2,17/1,30</w:t>
      </w:r>
    </w:p>
    <w:p w14:paraId="253C419F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3AE495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03FE9D1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BKMM FUNCTION P1,E3</w:t>
      </w:r>
    </w:p>
    <w:p w14:paraId="4EF9C9A5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,FN$T1KMM/2,FN$T2KMM/3,2</w:t>
      </w:r>
    </w:p>
    <w:p w14:paraId="5FB9AD29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134DF26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1KMM FUNCTION RN1,D2</w:t>
      </w:r>
    </w:p>
    <w:p w14:paraId="1461AC2B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0.3,4/1,2</w:t>
      </w:r>
    </w:p>
    <w:p w14:paraId="0216AEBD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B3A3638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2KMM FUNCTION RN1,D2</w:t>
      </w:r>
    </w:p>
    <w:p w14:paraId="433EC69B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0.4,3/1,1</w:t>
      </w:r>
    </w:p>
    <w:p w14:paraId="5A5604FE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10A7890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9C0028D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METKI FUNCTION P1,E3</w:t>
      </w:r>
    </w:p>
    <w:p w14:paraId="562EDE0C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,TERM1/2,TERM2/3,TERM3</w:t>
      </w:r>
    </w:p>
    <w:p w14:paraId="5F0951E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</w:t>
      </w:r>
    </w:p>
    <w:p w14:paraId="03978860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LUSER FUNCTION P1,E3</w:t>
      </w:r>
    </w:p>
    <w:p w14:paraId="6757779B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,ARM1/2,ARM2/3,ARM3</w:t>
      </w:r>
    </w:p>
    <w:p w14:paraId="21946002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</w:t>
      </w:r>
    </w:p>
    <w:p w14:paraId="5433F961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VKPRIOR FUNCTION P1,E3</w:t>
      </w:r>
    </w:p>
    <w:p w14:paraId="68F2D11B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1,20/2,30/3,40     </w:t>
      </w:r>
    </w:p>
    <w:p w14:paraId="464CF4F7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15E80C0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717DF121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GENERATE </w:t>
      </w:r>
      <w:proofErr w:type="gramStart"/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93,,</w:t>
      </w:r>
      <w:proofErr w:type="gramEnd"/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20,50</w:t>
      </w:r>
    </w:p>
    <w:p w14:paraId="079885B7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1  QUEUE QTERM1</w:t>
      </w:r>
    </w:p>
    <w:p w14:paraId="014E6160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SEIZE RTERM1</w:t>
      </w:r>
    </w:p>
    <w:p w14:paraId="36FA539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DEPART QTERM1</w:t>
      </w:r>
    </w:p>
    <w:p w14:paraId="3C6514FB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ADVANCE 30,10</w:t>
      </w:r>
    </w:p>
    <w:p w14:paraId="0CE2B9AD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RELEASE RTERM1</w:t>
      </w:r>
    </w:p>
    <w:p w14:paraId="70F9E92D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3E73608E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PRIORITY 50</w:t>
      </w:r>
    </w:p>
    <w:p w14:paraId="6B4BEF24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TEST NE P2,1,TST1   если были на цвк, то уходим на проверку</w:t>
      </w:r>
    </w:p>
    <w:p w14:paraId="5B2223D3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ARM1   ASSIGN 2,0 обнуляем метку цвк</w:t>
      </w:r>
    </w:p>
    <w:p w14:paraId="47C53749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QUEUE QARM1</w:t>
      </w:r>
    </w:p>
    <w:p w14:paraId="73E6B8FE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IZE RARM1</w:t>
      </w:r>
    </w:p>
    <w:p w14:paraId="7553E16E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DEPART QARM1</w:t>
      </w:r>
    </w:p>
    <w:p w14:paraId="2DFC2E3A" w14:textId="0E08C695" w:rsidR="00B34424" w:rsidRPr="00B34424" w:rsidRDefault="002D08FC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 w:rsidR="00B34424"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DVANCE FN$ARMTIME</w:t>
      </w:r>
    </w:p>
    <w:p w14:paraId="3E8624E3" w14:textId="35486155" w:rsidR="00B34424" w:rsidRPr="00B34424" w:rsidRDefault="002D08FC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 w:rsidR="00B34424"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LEASE RARM1</w:t>
      </w:r>
    </w:p>
    <w:p w14:paraId="3B41ECAF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SAVEVALUE ARMOB+,1</w:t>
      </w:r>
    </w:p>
    <w:p w14:paraId="6B21D5B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ASSIGN 1,1</w:t>
      </w:r>
    </w:p>
    <w:p w14:paraId="0C105C52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TRANSFER .7,KMM,TERM1</w:t>
      </w:r>
    </w:p>
    <w:p w14:paraId="6AB26810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594F2971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ST1   PRIORITY 60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4CF5C903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TEST GE Q$QARM1,1,ARM1 если очередь содержит хотя бы одну з-ку</w:t>
      </w:r>
    </w:p>
    <w:p w14:paraId="0C2D66B0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INATE</w:t>
      </w:r>
    </w:p>
    <w:p w14:paraId="44C9254F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73A92A7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3BCE8D6A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GENERATE 110,</w:t>
      </w:r>
      <w:proofErr w:type="gramStart"/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0,,</w:t>
      </w:r>
      <w:proofErr w:type="gramEnd"/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32</w:t>
      </w:r>
    </w:p>
    <w:p w14:paraId="7E13FD49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2  QUEUE QTERM2</w:t>
      </w:r>
    </w:p>
    <w:p w14:paraId="5FE8DB4B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SEIZE RTERM2</w:t>
      </w:r>
    </w:p>
    <w:p w14:paraId="0331BD2B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DEPART QTERM2</w:t>
      </w:r>
    </w:p>
    <w:p w14:paraId="2632C3D5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ADVANCE 35,12</w:t>
      </w:r>
    </w:p>
    <w:p w14:paraId="048F987A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RELEASE RTERM2</w:t>
      </w:r>
    </w:p>
    <w:p w14:paraId="13D93F7D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       </w:t>
      </w:r>
    </w:p>
    <w:p w14:paraId="1065569C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PRIORITY 50</w:t>
      </w:r>
    </w:p>
    <w:p w14:paraId="1AB85AFE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TEST NE P2,1,TST2   если были на цвк, то уходим на проверку</w:t>
      </w:r>
    </w:p>
    <w:p w14:paraId="2D877E38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ARM2   ASSIGN 2,0 обнуляем метку цвк</w:t>
      </w:r>
    </w:p>
    <w:p w14:paraId="4201E9CF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QUEUE QARM2</w:t>
      </w:r>
    </w:p>
    <w:p w14:paraId="5E737E4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IZE RARM2</w:t>
      </w:r>
    </w:p>
    <w:p w14:paraId="0FBFEF4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DEPART QARM2</w:t>
      </w:r>
    </w:p>
    <w:p w14:paraId="514AC125" w14:textId="0CC3E631" w:rsidR="00B34424" w:rsidRPr="00B34424" w:rsidRDefault="0092128B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2D08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 w:rsidR="00B34424"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DVANCE FN$ARMTIME</w:t>
      </w:r>
    </w:p>
    <w:p w14:paraId="3BE0802F" w14:textId="39CD1716" w:rsidR="00B34424" w:rsidRPr="00B34424" w:rsidRDefault="0092128B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2D08FC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 w:rsidR="00B34424"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LEASE RARM2</w:t>
      </w:r>
    </w:p>
    <w:p w14:paraId="2EA25973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SAVEVALUE ARMOB+,1</w:t>
      </w:r>
    </w:p>
    <w:p w14:paraId="254E6A78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ASSIGN 1,2</w:t>
      </w:r>
    </w:p>
    <w:p w14:paraId="4C57415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TRANSFER .7,KMM,TERM2</w:t>
      </w:r>
    </w:p>
    <w:p w14:paraId="4A721526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15A22049" w14:textId="5188CED3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ST2</w:t>
      </w:r>
      <w:r w:rsidR="00485BD9"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ORITY 60</w:t>
      </w:r>
    </w:p>
    <w:p w14:paraId="07BD3CF5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TEST GE Q$QARM2,1,ARM2 если очередь содержит хотя бы одну з-ку</w:t>
      </w:r>
    </w:p>
    <w:p w14:paraId="01D82B78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INATE</w:t>
      </w:r>
    </w:p>
    <w:p w14:paraId="5D08515D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23265486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10856D3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GENERATE 145,</w:t>
      </w:r>
      <w:proofErr w:type="gramStart"/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8,,</w:t>
      </w:r>
      <w:proofErr w:type="gramEnd"/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20</w:t>
      </w:r>
    </w:p>
    <w:p w14:paraId="69BB132B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3  QUEUE QTERM3</w:t>
      </w:r>
    </w:p>
    <w:p w14:paraId="48DB4A10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SEIZE RTERM3</w:t>
      </w:r>
    </w:p>
    <w:p w14:paraId="1FB521CE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DEPART QTERM3</w:t>
      </w:r>
    </w:p>
    <w:p w14:paraId="02DE9516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ADVANCE 27,5</w:t>
      </w:r>
    </w:p>
    <w:p w14:paraId="300A17C7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RELEASE RTERM3       </w:t>
      </w:r>
    </w:p>
    <w:p w14:paraId="0E3EFC46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2160BEC8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PRIORITY 50</w:t>
      </w:r>
    </w:p>
    <w:p w14:paraId="1783BEB9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TEST NE P2,1,TST3   если были на цвк, то уходим на проверку</w:t>
      </w:r>
    </w:p>
    <w:p w14:paraId="34387E4C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ARM3   ASSIGN 2,0 обнуляем метку цвк</w:t>
      </w:r>
    </w:p>
    <w:p w14:paraId="76520133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QUEUE QARM3</w:t>
      </w:r>
    </w:p>
    <w:p w14:paraId="4304E854" w14:textId="77777777" w:rsidR="00B34424" w:rsidRPr="00865ECE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IZE RARM3</w:t>
      </w:r>
    </w:p>
    <w:p w14:paraId="2E51C073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PART QARM3</w:t>
      </w:r>
    </w:p>
    <w:p w14:paraId="1150BEC4" w14:textId="14C73630" w:rsidR="00B34424" w:rsidRPr="00B34424" w:rsidRDefault="00852F63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 w:rsidR="00B34424"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LEASE RARM3</w:t>
      </w:r>
    </w:p>
    <w:p w14:paraId="61B32783" w14:textId="77777777" w:rsidR="00B34424" w:rsidRPr="00865ECE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ASSIGN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1,3</w:t>
      </w:r>
    </w:p>
    <w:p w14:paraId="30FFC347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TRANSFER .7,KMM,TERM3</w:t>
      </w:r>
    </w:p>
    <w:p w14:paraId="5EF349D7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</w:p>
    <w:p w14:paraId="3664AF26" w14:textId="2DDB7040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TST3</w:t>
      </w:r>
      <w:r w:rsidR="0046075A" w:rsidRPr="003836F4"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RIORITY 60 восстановление приор-а если пришли из цвк</w:t>
      </w:r>
    </w:p>
    <w:p w14:paraId="4FA009D0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TEST GE Q$QARM3,1,ARM3 если очередь содержит хотя бы одну з-ку</w:t>
      </w:r>
    </w:p>
    <w:p w14:paraId="49A55591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INATE</w:t>
      </w:r>
    </w:p>
    <w:p w14:paraId="66D06FD1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655EA47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7AD7D5D2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MM    QUEUE QKMM</w:t>
      </w:r>
    </w:p>
    <w:p w14:paraId="4532D7C5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SEIZE RKMM</w:t>
      </w:r>
    </w:p>
    <w:p w14:paraId="4A8C6B6B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DEPART QKMM</w:t>
      </w:r>
    </w:p>
    <w:p w14:paraId="0801D352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4914B666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ADVANCE FN$TOBKMM</w:t>
      </w:r>
    </w:p>
    <w:p w14:paraId="3AA63714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RELEASE RKMM</w:t>
      </w:r>
    </w:p>
    <w:p w14:paraId="159BD3CF" w14:textId="77777777" w:rsid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TEST E  P2,1,CVK уходим на цвк если не были</w:t>
      </w:r>
    </w:p>
    <w:p w14:paraId="16196200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RIORITY 60</w:t>
      </w:r>
    </w:p>
    <w:p w14:paraId="66D15D82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TRANSFER ,FN$FMETKI</w:t>
      </w:r>
    </w:p>
    <w:p w14:paraId="08FD3752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753FF843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32241A60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VK    PRIORITY FN$CVKPRIOR</w:t>
      </w:r>
    </w:p>
    <w:p w14:paraId="2E14AE6A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QUEUE QCVK</w:t>
      </w:r>
    </w:p>
    <w:p w14:paraId="6A73F4AB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SEIZE RCVK</w:t>
      </w:r>
    </w:p>
    <w:p w14:paraId="7D7E2DFE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DEPART QCVK</w:t>
      </w:r>
    </w:p>
    <w:p w14:paraId="6CB75C5C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ADVANCE 45,10</w:t>
      </w:r>
    </w:p>
    <w:p w14:paraId="515F35A0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RELEASE RCVK</w:t>
      </w:r>
    </w:p>
    <w:p w14:paraId="4C990CDF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ASSIGN 2,1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омечаем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что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были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на</w:t>
      </w: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ЦВК</w:t>
      </w:r>
    </w:p>
    <w:p w14:paraId="268FA75F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7014B19D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SAVEVALUE FN$PLUSER+,1</w:t>
      </w:r>
    </w:p>
    <w:p w14:paraId="64EEC686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SAVEVALUE CVKCOUNT+,1</w:t>
      </w:r>
    </w:p>
    <w:p w14:paraId="3742F180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1E3787C8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TRANSFER ,KMM</w:t>
      </w:r>
    </w:p>
    <w:p w14:paraId="5360B3AF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3FDA2AF9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</w:p>
    <w:p w14:paraId="2FAF699A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       </w:t>
      </w:r>
    </w:p>
    <w:p w14:paraId="7772F5EF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GENERATE ,,,1</w:t>
      </w:r>
    </w:p>
    <w:p w14:paraId="1051CC7C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TEST GE X$ARMOB,800</w:t>
      </w:r>
    </w:p>
    <w:p w14:paraId="2D1E71DD" w14:textId="77777777" w:rsidR="00B34424" w:rsidRPr="00B34424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TERMINATE 1</w:t>
      </w:r>
    </w:p>
    <w:p w14:paraId="0402E356" w14:textId="77777777" w:rsidR="00B34424" w:rsidRPr="00CA393A" w:rsidRDefault="00B34424" w:rsidP="00B34424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B34424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 w:rsidRPr="00CA393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ART 1</w:t>
      </w:r>
    </w:p>
    <w:p w14:paraId="77FC7E20" w14:textId="7DD8089F" w:rsidR="00F20604" w:rsidRPr="00CA393A" w:rsidRDefault="00B34424" w:rsidP="00B3442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CA393A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END</w:t>
      </w:r>
    </w:p>
    <w:p w14:paraId="282A66F1" w14:textId="1DAC7109" w:rsidR="00F20604" w:rsidRPr="00CA393A" w:rsidRDefault="00F20604" w:rsidP="00F20604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588810F7" w14:textId="77777777" w:rsidR="00F20604" w:rsidRPr="00CA393A" w:rsidRDefault="00F20604" w:rsidP="00912A4F">
      <w:pPr>
        <w:pStyle w:val="1"/>
        <w:rPr>
          <w:rFonts w:ascii="Times New Roman" w:hAnsi="Times New Roman" w:cs="Times New Roman"/>
          <w:b/>
          <w:lang w:val="en-US"/>
        </w:rPr>
      </w:pPr>
      <w:r w:rsidRPr="00CA393A">
        <w:rPr>
          <w:rFonts w:ascii="Times New Roman" w:hAnsi="Times New Roman" w:cs="Times New Roman"/>
          <w:b/>
          <w:lang w:val="en-US"/>
        </w:rPr>
        <w:br w:type="page"/>
      </w:r>
    </w:p>
    <w:p w14:paraId="76FFC193" w14:textId="77777777" w:rsidR="00F20604" w:rsidRPr="00CA393A" w:rsidRDefault="00F20604" w:rsidP="00306083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  <w:lang w:val="en-US"/>
        </w:rPr>
      </w:pPr>
      <w:bookmarkStart w:id="9" w:name="_Toc105009650"/>
      <w:r w:rsidRPr="00C11550">
        <w:rPr>
          <w:rFonts w:ascii="Times New Roman" w:hAnsi="Times New Roman" w:cs="Times New Roman"/>
          <w:b/>
          <w:color w:val="auto"/>
        </w:rPr>
        <w:lastRenderedPageBreak/>
        <w:t>Результаты</w:t>
      </w:r>
      <w:r w:rsidRPr="00CA393A">
        <w:rPr>
          <w:rFonts w:ascii="Times New Roman" w:hAnsi="Times New Roman" w:cs="Times New Roman"/>
          <w:b/>
          <w:color w:val="auto"/>
          <w:lang w:val="en-US"/>
        </w:rPr>
        <w:t xml:space="preserve"> </w:t>
      </w:r>
      <w:r w:rsidRPr="00C11550">
        <w:rPr>
          <w:rFonts w:ascii="Times New Roman" w:hAnsi="Times New Roman" w:cs="Times New Roman"/>
          <w:b/>
          <w:color w:val="auto"/>
        </w:rPr>
        <w:t>моделирования</w:t>
      </w:r>
      <w:bookmarkEnd w:id="9"/>
    </w:p>
    <w:p w14:paraId="2637331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Student GPSS/H Release 3.70 (CT256)      1 Jun 2022   20:49:34     File: kursachV2.gps</w:t>
      </w:r>
    </w:p>
    <w:p w14:paraId="2EAF443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4D96D9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Line# Stmt#  If Do  Block#  *Loc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Operation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,B,C,D,E,F,G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mments  </w:t>
      </w:r>
    </w:p>
    <w:p w14:paraId="744E11B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720BA8B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1     1                        SIMULATE</w:t>
      </w:r>
    </w:p>
    <w:p w14:paraId="4453AC7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2     2                        REALLOCATE COM,30000</w:t>
      </w:r>
    </w:p>
    <w:p w14:paraId="590C88E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3     3                        </w:t>
      </w:r>
    </w:p>
    <w:p w14:paraId="50EC014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4     4                        INITIAL X$ARMOB,0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четчик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браб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ых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первым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и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торым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арм</w:t>
      </w:r>
    </w:p>
    <w:p w14:paraId="08FA871F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5     5                        INITIAL X$ARM1,0 счетчик обраб-ых на цвк из первого т-ала</w:t>
      </w:r>
    </w:p>
    <w:p w14:paraId="0E1E60D2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6     6                        INITIAL X$ARM2,0 счетчик обраб-ых на цвк из второго т-ала</w:t>
      </w:r>
    </w:p>
    <w:p w14:paraId="3E750060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7     7                        INITIAL X$ARM3,0 счетчик обраб-ых на цвк из третього т-ала</w:t>
      </w:r>
    </w:p>
    <w:p w14:paraId="299C4389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8     8                        INITIAL X$CVKCOUNT,0 счетчик обраб-ых на цвк</w:t>
      </w:r>
    </w:p>
    <w:p w14:paraId="6AD79E6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9     9                        </w:t>
      </w:r>
    </w:p>
    <w:p w14:paraId="6CE3F79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0    10                 ARMTIME FUNCTION RN1,D2</w:t>
      </w:r>
    </w:p>
    <w:p w14:paraId="009EE5A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1    11                 0.2,17/1,30</w:t>
      </w:r>
    </w:p>
    <w:p w14:paraId="6ADC0FC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2    12                  </w:t>
      </w:r>
    </w:p>
    <w:p w14:paraId="175536C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3    13                  </w:t>
      </w:r>
    </w:p>
    <w:p w14:paraId="3B23699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4    14                 TOBKMM FUNCTION P1,E3</w:t>
      </w:r>
    </w:p>
    <w:p w14:paraId="589715B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5    15                 1,FN$T1KMM/2,FN$T2KMM/3,2</w:t>
      </w:r>
    </w:p>
    <w:p w14:paraId="372895A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6    16                  </w:t>
      </w:r>
    </w:p>
    <w:p w14:paraId="2B01D36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7    17                 T1KMM FUNCTION RN1,D2</w:t>
      </w:r>
    </w:p>
    <w:p w14:paraId="0018D97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8    18                 0.3,4/1,2</w:t>
      </w:r>
    </w:p>
    <w:p w14:paraId="545A532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9    19                  </w:t>
      </w:r>
    </w:p>
    <w:p w14:paraId="2836267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0    20                 T2KMM FUNCTION RN1,D2</w:t>
      </w:r>
    </w:p>
    <w:p w14:paraId="406D818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1    21                 0.4,3/1,1</w:t>
      </w:r>
    </w:p>
    <w:p w14:paraId="440F3F5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2    22                  </w:t>
      </w:r>
    </w:p>
    <w:p w14:paraId="17FE770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3    23                  </w:t>
      </w:r>
    </w:p>
    <w:p w14:paraId="182A044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4    24                 FMETKI FUNCTION P1,E3</w:t>
      </w:r>
    </w:p>
    <w:p w14:paraId="1EF276A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5    25                 1,TERM1/2,TERM2/3,TERM3</w:t>
      </w:r>
    </w:p>
    <w:p w14:paraId="56BF99B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6    26                       </w:t>
      </w:r>
    </w:p>
    <w:p w14:paraId="0F7A187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7    27                 PLUSER FUNCTION P1,E3</w:t>
      </w:r>
    </w:p>
    <w:p w14:paraId="5A0A670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8    28                 1,ARM1/2,ARM2/3,ARM3</w:t>
      </w:r>
    </w:p>
    <w:p w14:paraId="5C1F356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29    29                      </w:t>
      </w:r>
    </w:p>
    <w:p w14:paraId="3451BE8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0    30                 CVKPRIOR FUNCTION P1,E3</w:t>
      </w:r>
    </w:p>
    <w:p w14:paraId="3F06839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1    31                 1,20/2,30/3,40     </w:t>
      </w:r>
    </w:p>
    <w:p w14:paraId="77F386E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2    32                  </w:t>
      </w:r>
    </w:p>
    <w:p w14:paraId="548A611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3    33                        </w:t>
      </w:r>
    </w:p>
    <w:p w14:paraId="5BBAC8C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4    34              1         GENERATE </w:t>
      </w:r>
      <w:proofErr w:type="gramStart"/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93,,</w:t>
      </w:r>
      <w:proofErr w:type="gramEnd"/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20,50</w:t>
      </w:r>
    </w:p>
    <w:p w14:paraId="27B560F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5    35              2  TERM1  QUEUE QTERM1</w:t>
      </w:r>
    </w:p>
    <w:p w14:paraId="7454F7E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6    36              3         SEIZE RTERM1</w:t>
      </w:r>
    </w:p>
    <w:p w14:paraId="7AB770D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7    37              4         DEPART QTERM1</w:t>
      </w:r>
    </w:p>
    <w:p w14:paraId="6A7202E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8    38              5         ADVANCE 30,10</w:t>
      </w:r>
    </w:p>
    <w:p w14:paraId="32E788A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39    39              6         RELEASE RTERM1</w:t>
      </w:r>
    </w:p>
    <w:p w14:paraId="7771615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40    40                        </w:t>
      </w:r>
    </w:p>
    <w:p w14:paraId="53B0A3DE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41    41              7         PRIORITY 50</w:t>
      </w:r>
    </w:p>
    <w:p w14:paraId="3A8B6453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42    42              8         TEST NE P2,1,TST1   если были на цвк, то уходим на проверку</w:t>
      </w:r>
    </w:p>
    <w:p w14:paraId="1094947B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43    43              9  ARM1   ASSIGN 2,0 обнуляем метку цвк</w:t>
      </w:r>
    </w:p>
    <w:p w14:paraId="2F10DB5F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44    44             10         QUEUE QARM1</w:t>
      </w:r>
    </w:p>
    <w:p w14:paraId="34BC973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45    45             11         SEIZE RARM1</w:t>
      </w:r>
    </w:p>
    <w:p w14:paraId="4200F7C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46    46             12         DEPART QARM1</w:t>
      </w:r>
    </w:p>
    <w:p w14:paraId="3A2FA53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47    47             13         ADVANCE FN$ARMTIME</w:t>
      </w:r>
    </w:p>
    <w:p w14:paraId="50E1900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48    48             14         RELEASE RARM1</w:t>
      </w:r>
    </w:p>
    <w:p w14:paraId="785F826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49    49             15         SAVEVALUE ARMOB+,1</w:t>
      </w:r>
    </w:p>
    <w:p w14:paraId="031BBC0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0    50             16         ASSIGN 1,1</w:t>
      </w:r>
    </w:p>
    <w:p w14:paraId="5A0870E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1    51             17         TRANSFER .7,KMM,TERM1</w:t>
      </w:r>
    </w:p>
    <w:p w14:paraId="10E0B93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2    52                        </w:t>
      </w:r>
    </w:p>
    <w:p w14:paraId="182D8B2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3    53             18  TST1   PRIORITY 60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</w:r>
    </w:p>
    <w:p w14:paraId="263F5445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54    54             19         TEST GE Q$QARM1,1,ARM1 если очередь содержит хотя бы одну з-ку</w:t>
      </w:r>
    </w:p>
    <w:p w14:paraId="6690A86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55    55             20         TERMINATE</w:t>
      </w:r>
    </w:p>
    <w:p w14:paraId="5698EF8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6    56                        </w:t>
      </w:r>
    </w:p>
    <w:p w14:paraId="442ACB4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38C5B24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Student GPSS/H Release 3.70 (CT256)      1 Jun 2022   20:49:34     File: kursachV2.gps</w:t>
      </w:r>
    </w:p>
    <w:p w14:paraId="1354D97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9282A6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Line# Stmt#  If Do  Block#  *Loc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Operation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,B,C,D,E,F,G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mments  </w:t>
      </w:r>
    </w:p>
    <w:p w14:paraId="54EFD91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1068CE4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7    57                        </w:t>
      </w:r>
    </w:p>
    <w:p w14:paraId="1FBE621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8    58             21         GENERATE 110,</w:t>
      </w:r>
      <w:proofErr w:type="gramStart"/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0,,</w:t>
      </w:r>
      <w:proofErr w:type="gramEnd"/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32</w:t>
      </w:r>
    </w:p>
    <w:p w14:paraId="65C6069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59    59             22  TERM2  QUEUE QTERM2</w:t>
      </w:r>
    </w:p>
    <w:p w14:paraId="78F6A5F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60    60             23         SEIZE RTERM2</w:t>
      </w:r>
    </w:p>
    <w:p w14:paraId="2949E4E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61    61             24         DEPART QTERM2</w:t>
      </w:r>
    </w:p>
    <w:p w14:paraId="12DF224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62    62             25         ADVANCE 35,12</w:t>
      </w:r>
    </w:p>
    <w:p w14:paraId="1531AAC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63    63             26         RELEASE RTERM2</w:t>
      </w:r>
    </w:p>
    <w:p w14:paraId="2D721AC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64    64                        </w:t>
      </w:r>
    </w:p>
    <w:p w14:paraId="0D79B60F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65    65             27         PRIORITY 50</w:t>
      </w:r>
    </w:p>
    <w:p w14:paraId="114A23A9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66    66             28         TEST NE P2,1,TST2   если были на цвк, то уходим на проверку</w:t>
      </w:r>
    </w:p>
    <w:p w14:paraId="6446C570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67    67             29  ARM2   ASSIGN 2,0 обнуляем метку цвк</w:t>
      </w:r>
    </w:p>
    <w:p w14:paraId="0A1138A0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68    68             30         QUEUE QARM2</w:t>
      </w:r>
    </w:p>
    <w:p w14:paraId="51B60AE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69    69             31         SEIZE RARM2</w:t>
      </w:r>
    </w:p>
    <w:p w14:paraId="4FCDCD6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0    70             32         DEPART QARM2</w:t>
      </w:r>
    </w:p>
    <w:p w14:paraId="254F030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1    71             33         ADVANCE FN$ARMTIME</w:t>
      </w:r>
    </w:p>
    <w:p w14:paraId="6333E60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2    72             34         RELEASE RARM2</w:t>
      </w:r>
    </w:p>
    <w:p w14:paraId="590B929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3    73             35         SAVEVALUE ARMOB+,1</w:t>
      </w:r>
    </w:p>
    <w:p w14:paraId="2C04CAE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4    74             36         ASSIGN 1,2</w:t>
      </w:r>
    </w:p>
    <w:p w14:paraId="4EE9FF4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5    75             37         TRANSFER .7,KMM,TERM2</w:t>
      </w:r>
    </w:p>
    <w:p w14:paraId="01F21E9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6    76                        </w:t>
      </w:r>
    </w:p>
    <w:p w14:paraId="408BF5E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77    77             38  TST2   PRIORITY 60</w:t>
      </w:r>
    </w:p>
    <w:p w14:paraId="546636A0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78    78             39         TEST GE Q$QARM2,1,ARM2 если очередь содержит хотя бы одну з-ку</w:t>
      </w:r>
    </w:p>
    <w:p w14:paraId="704A8B7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79    79             40         TERMINATE</w:t>
      </w:r>
    </w:p>
    <w:p w14:paraId="76D4366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0    80                        </w:t>
      </w:r>
    </w:p>
    <w:p w14:paraId="463905C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1    81                        </w:t>
      </w:r>
    </w:p>
    <w:p w14:paraId="149FB22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2    82             41         GENERATE 145,</w:t>
      </w:r>
      <w:proofErr w:type="gramStart"/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8,,</w:t>
      </w:r>
      <w:proofErr w:type="gramEnd"/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20</w:t>
      </w:r>
    </w:p>
    <w:p w14:paraId="4D83777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3    83             42  TERM3  QUEUE QTERM3</w:t>
      </w:r>
    </w:p>
    <w:p w14:paraId="478AC12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4    84             43         SEIZE RTERM3</w:t>
      </w:r>
    </w:p>
    <w:p w14:paraId="31210CD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5    85             44         DEPART QTERM3</w:t>
      </w:r>
    </w:p>
    <w:p w14:paraId="5BF5C6B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6    86             45         ADVANCE 27,5</w:t>
      </w:r>
    </w:p>
    <w:p w14:paraId="7ED4CF3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7    87             46         RELEASE RTERM3       </w:t>
      </w:r>
    </w:p>
    <w:p w14:paraId="451F4DE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88    88                        </w:t>
      </w:r>
    </w:p>
    <w:p w14:paraId="5CFD2CD3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89    89             47         PRIORITY 50</w:t>
      </w:r>
    </w:p>
    <w:p w14:paraId="77AD8F8A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90    90             48         TEST NE P2,1,TST3   если были на цвк, то уходим на проверку</w:t>
      </w:r>
    </w:p>
    <w:p w14:paraId="586888C2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91    91             49  ARM3   ASSIGN 2,0 обнуляем метку цвк</w:t>
      </w:r>
    </w:p>
    <w:p w14:paraId="3D535C69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92    92             50         QUEUE QARM3</w:t>
      </w:r>
    </w:p>
    <w:p w14:paraId="420CEB2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93    93             51         SEIZE RARM3</w:t>
      </w:r>
    </w:p>
    <w:p w14:paraId="04A539A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4    94             52         DEPART QARM3</w:t>
      </w:r>
    </w:p>
    <w:p w14:paraId="51A1FF1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95    95             53         RELEASE RARM3</w:t>
      </w:r>
    </w:p>
    <w:p w14:paraId="4EC397AD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96    96             54         ASSIGN 1,3</w:t>
      </w:r>
    </w:p>
    <w:p w14:paraId="409EB9E4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97    97             55         TRANSFER .7,KMM,TERM3</w:t>
      </w:r>
    </w:p>
    <w:p w14:paraId="244E24D7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98    98                        </w:t>
      </w:r>
    </w:p>
    <w:p w14:paraId="64E80ABE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99    99             56  TST3   PRIORITY 60 восстановление приор-а если пришли из цвк</w:t>
      </w:r>
    </w:p>
    <w:p w14:paraId="34F11588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100   100             57         TEST GE Q$QARM3,1,ARM3 если очередь содержит хотя бы одну з-ку</w:t>
      </w:r>
    </w:p>
    <w:p w14:paraId="1FD3DB9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01   101             58         TERMINATE</w:t>
      </w:r>
    </w:p>
    <w:p w14:paraId="1D9B4FB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2   102                        </w:t>
      </w:r>
    </w:p>
    <w:p w14:paraId="6A4E445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3   103                        </w:t>
      </w:r>
    </w:p>
    <w:p w14:paraId="579FEF0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4   104             59  KMM    QUEUE QKMM</w:t>
      </w:r>
    </w:p>
    <w:p w14:paraId="2DA0E4D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5   105             60         SEIZE RKMM</w:t>
      </w:r>
    </w:p>
    <w:p w14:paraId="1076C52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6   106             61         DEPART QKMM</w:t>
      </w:r>
    </w:p>
    <w:p w14:paraId="3776F90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      107   107                        </w:t>
      </w:r>
    </w:p>
    <w:p w14:paraId="6A3B9B4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8   108             62         ADVANCE FN$TOBKMM</w:t>
      </w:r>
    </w:p>
    <w:p w14:paraId="0BC05BD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09   109             63         RELEASE RKMM</w:t>
      </w:r>
    </w:p>
    <w:p w14:paraId="6D911728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110   110             64         TEST E  P2,1,CVK уходим на цвк если не были</w:t>
      </w:r>
    </w:p>
    <w:p w14:paraId="72324C9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11   111             65         PRIORITY 60</w:t>
      </w:r>
    </w:p>
    <w:p w14:paraId="0EB2499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2   112             66         TRANSFER ,FN$FMETKI</w:t>
      </w:r>
    </w:p>
    <w:p w14:paraId="68BE6AB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6C0FE8A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Student GPSS/H Release 3.70 (CT256)      1 Jun 2022   20:49:34     File: kursachV2.gps</w:t>
      </w:r>
    </w:p>
    <w:p w14:paraId="395D658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F0BABB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Line# Stmt#  If Do  Block#  *Loc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Operation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>A,B,C,D,E,F,G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ab/>
        <w:t xml:space="preserve">Comments  </w:t>
      </w:r>
    </w:p>
    <w:p w14:paraId="0DC6E7D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22B8051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3   113                        </w:t>
      </w:r>
    </w:p>
    <w:p w14:paraId="08A7CD6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4   114                        </w:t>
      </w:r>
    </w:p>
    <w:p w14:paraId="287F829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5   115             67  CVK    PRIORITY FN$CVKPRIOR</w:t>
      </w:r>
    </w:p>
    <w:p w14:paraId="3EC0DD9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6   116             68         QUEUE QCVK</w:t>
      </w:r>
    </w:p>
    <w:p w14:paraId="080135A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7   117             69         SEIZE RCVK</w:t>
      </w:r>
    </w:p>
    <w:p w14:paraId="31734A8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8   118             70         DEPART QCVK</w:t>
      </w:r>
    </w:p>
    <w:p w14:paraId="2EFF5CF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19   119             71         ADVANCE 45,10</w:t>
      </w:r>
    </w:p>
    <w:p w14:paraId="159D1DA2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120   120             72         RELEASE RCVK</w:t>
      </w:r>
    </w:p>
    <w:p w14:paraId="47869D67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121   121             73         ASSIGN 2,1 помечаем что были на ЦВК</w:t>
      </w:r>
    </w:p>
    <w:p w14:paraId="1251522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122   122                        </w:t>
      </w:r>
    </w:p>
    <w:p w14:paraId="54CA9FC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3   123             74         SAVEVALUE FN$PLUSER+,1</w:t>
      </w:r>
    </w:p>
    <w:p w14:paraId="7C6072C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4   124             75         SAVEVALUE CVKCOUNT+,1</w:t>
      </w:r>
    </w:p>
    <w:p w14:paraId="1B2116B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5   125                        </w:t>
      </w:r>
    </w:p>
    <w:p w14:paraId="5F702D4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6   126             76         </w:t>
      </w:r>
      <w:proofErr w:type="gramStart"/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RANSFER</w:t>
      </w:r>
      <w:proofErr w:type="gramEnd"/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,KMM</w:t>
      </w:r>
    </w:p>
    <w:p w14:paraId="6D86311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7   127                        </w:t>
      </w:r>
    </w:p>
    <w:p w14:paraId="50155A6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8   128                        </w:t>
      </w:r>
    </w:p>
    <w:p w14:paraId="5E3AEE2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29   129                        </w:t>
      </w:r>
    </w:p>
    <w:p w14:paraId="15D0016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0   130             77         GENERATE ,,,1</w:t>
      </w:r>
    </w:p>
    <w:p w14:paraId="67D18F3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1   131             78         TEST GE X$ARMOB,800</w:t>
      </w:r>
    </w:p>
    <w:p w14:paraId="6D70654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2   132             79         TERMINATE 1</w:t>
      </w:r>
    </w:p>
    <w:p w14:paraId="0BE96FD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3   133                        START 1</w:t>
      </w:r>
    </w:p>
    <w:p w14:paraId="157557D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134   134                        </w:t>
      </w:r>
      <w:proofErr w:type="gramStart"/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D</w:t>
      </w:r>
      <w:proofErr w:type="gramEnd"/>
    </w:p>
    <w:p w14:paraId="51B8865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2F057A6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tity Dictionary (in ascending order by entity number; "*" =&gt; value conflict.)</w:t>
      </w:r>
    </w:p>
    <w:p w14:paraId="0035F5B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11F888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Facilities: 1=RTERM1        2=RARM1         3=RTERM2        4=RARM2         5=RTERM3        6=RARM3         </w:t>
      </w:r>
    </w:p>
    <w:p w14:paraId="21C66FB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7=RKMM          8=RCVK</w:t>
      </w:r>
    </w:p>
    <w:p w14:paraId="54B9070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94EF32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Queues: 1=QTERM1        2=QARM1         3=QTERM2        4=QARM2         5=QTERM3        6=QARM3         </w:t>
      </w:r>
    </w:p>
    <w:p w14:paraId="44D2083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7=QKMM          8=QCVK</w:t>
      </w:r>
    </w:p>
    <w:p w14:paraId="4890F30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BC91CD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Functions: 1=ARMTIME       2=TOBKMM        3=T1KMM         4=T2KMM         5=FMETKI        6=PLUSER        </w:t>
      </w:r>
    </w:p>
    <w:p w14:paraId="6D64BCF2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7=CVKPRIOR</w:t>
      </w:r>
    </w:p>
    <w:p w14:paraId="4CB18387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10FB65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ullword Savexes: 1=ARMOB         2=CVKCOUNT      9=ARM1          29=ARM2         49=ARM3</w:t>
      </w:r>
    </w:p>
    <w:p w14:paraId="62D43CA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328440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Parameters: 1               2</w:t>
      </w:r>
    </w:p>
    <w:p w14:paraId="3AC6036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97D57D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Random Numbers: 1</w:t>
      </w:r>
    </w:p>
    <w:p w14:paraId="38A0BB2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0937FF3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ymbol   Value   EQU Defns  Context      References by Statement Number</w:t>
      </w:r>
    </w:p>
    <w:p w14:paraId="4447929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08D0678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1         9              Absolute        28</w:t>
      </w:r>
    </w:p>
    <w:p w14:paraId="3E1F8AD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2        29              Absolute        28</w:t>
      </w:r>
    </w:p>
    <w:p w14:paraId="5B1F39A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3        49              Absolute        28</w:t>
      </w:r>
    </w:p>
    <w:p w14:paraId="57F438D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1        2              Absolute        25</w:t>
      </w:r>
    </w:p>
    <w:p w14:paraId="4F35D3F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2       22              Absolute        25</w:t>
      </w:r>
    </w:p>
    <w:p w14:paraId="5F11A39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3       42              Absolute        25</w:t>
      </w:r>
    </w:p>
    <w:p w14:paraId="42BDB12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0242AC3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>ARM1         9          43  Block           54</w:t>
      </w:r>
    </w:p>
    <w:p w14:paraId="52D6966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2        29          67  Block           78</w:t>
      </w:r>
    </w:p>
    <w:p w14:paraId="0D5492A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3        49          91  Block          100</w:t>
      </w:r>
    </w:p>
    <w:p w14:paraId="008B327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VK         67         115  Block          110</w:t>
      </w:r>
    </w:p>
    <w:p w14:paraId="771AD2B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MM         59         104  Block           51    75    97   126</w:t>
      </w:r>
    </w:p>
    <w:p w14:paraId="5B13BDF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1        2          35  Block           51</w:t>
      </w:r>
    </w:p>
    <w:p w14:paraId="1F6C2E6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2       22          59  Block           75</w:t>
      </w:r>
    </w:p>
    <w:p w14:paraId="143D3F0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ERM3       42          83  Block           97</w:t>
      </w:r>
    </w:p>
    <w:p w14:paraId="0CA78A9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ST1        18          53  Block           42</w:t>
      </w:r>
    </w:p>
    <w:p w14:paraId="127CB2A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ST2        38          77  Block           66</w:t>
      </w:r>
    </w:p>
    <w:p w14:paraId="54DE647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ST3        56          99  Block           90</w:t>
      </w:r>
    </w:p>
    <w:p w14:paraId="72C0309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5215267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ARM1        2              Facility        45    48</w:t>
      </w:r>
    </w:p>
    <w:p w14:paraId="1072593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ARM2        4              Facility        69    72</w:t>
      </w:r>
    </w:p>
    <w:p w14:paraId="0DD5314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ARM3        6              Facility        93    95</w:t>
      </w:r>
    </w:p>
    <w:p w14:paraId="46CF4CC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CVK         8              Facility       117   120</w:t>
      </w:r>
    </w:p>
    <w:p w14:paraId="19C130A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KMM         7              Facility       105   109</w:t>
      </w:r>
    </w:p>
    <w:p w14:paraId="23755A8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TERM1       1              Facility        36    39</w:t>
      </w:r>
    </w:p>
    <w:p w14:paraId="681DD1C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TERM2       3              Facility        60    63</w:t>
      </w:r>
    </w:p>
    <w:p w14:paraId="5B0624CC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TERM3       5              Facility        84    87</w:t>
      </w:r>
    </w:p>
    <w:p w14:paraId="17FB06A5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43AA80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ARM1        2              Queue           44    46    54</w:t>
      </w:r>
    </w:p>
    <w:p w14:paraId="294C13D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ARM2        4              Queue           68    70    78</w:t>
      </w:r>
    </w:p>
    <w:p w14:paraId="66A1108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ARM3        6              Queue           92    94   100</w:t>
      </w:r>
    </w:p>
    <w:p w14:paraId="4C037EC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CVK         8              Queue          116   118</w:t>
      </w:r>
    </w:p>
    <w:p w14:paraId="3D22940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KMM         7              Queue          104   106</w:t>
      </w:r>
    </w:p>
    <w:p w14:paraId="7296535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TERM1       1              Queue           35    37</w:t>
      </w:r>
    </w:p>
    <w:p w14:paraId="0C083FA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TERM2       3              Queue           59    61</w:t>
      </w:r>
    </w:p>
    <w:p w14:paraId="337E6D5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TERM3       5              Queue           83    85</w:t>
      </w:r>
    </w:p>
    <w:p w14:paraId="143578A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626159A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TIME      1          10  Function        47    71</w:t>
      </w:r>
    </w:p>
    <w:p w14:paraId="4BBA53F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VKPRIOR     7          30  Function       115</w:t>
      </w:r>
    </w:p>
    <w:p w14:paraId="4633BF7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METKI       5          24  Function       112</w:t>
      </w:r>
    </w:p>
    <w:p w14:paraId="4A45DDF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LUSER       6          27  Function       123</w:t>
      </w:r>
    </w:p>
    <w:p w14:paraId="75608E5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1KMM        3          17  Function        15</w:t>
      </w:r>
    </w:p>
    <w:p w14:paraId="1440878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2KMM        4          20  Function        15</w:t>
      </w:r>
    </w:p>
    <w:p w14:paraId="0A9B1DD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BKMM       2          14  Function       108</w:t>
      </w:r>
    </w:p>
    <w:p w14:paraId="7BD4302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1648DFE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1         9              Fullword Svx     5</w:t>
      </w:r>
    </w:p>
    <w:p w14:paraId="04C170C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2        29              Fullword Svx     6</w:t>
      </w:r>
    </w:p>
    <w:p w14:paraId="0C0FC14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3        49              Fullword Svx     7</w:t>
      </w:r>
    </w:p>
    <w:p w14:paraId="5375C15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RMOB        1              Fullword Svx     4    49    73   131</w:t>
      </w:r>
    </w:p>
    <w:p w14:paraId="6787019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VKCOUNT     2              Fullword Svx     8   124</w:t>
      </w:r>
    </w:p>
    <w:p w14:paraId="4154052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4F5644B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            1              Parameter       14    24    27    30    50    74    96</w:t>
      </w:r>
    </w:p>
    <w:p w14:paraId="3B9800D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2            2              Parameter       42    43    66    67    90    91   110   121</w:t>
      </w:r>
    </w:p>
    <w:p w14:paraId="5166284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5725022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            1              Random Nmbr     10    17    20</w:t>
      </w:r>
    </w:p>
    <w:p w14:paraId="41CFF5B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6211869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orage Requirements (Bytes)</w:t>
      </w:r>
    </w:p>
    <w:p w14:paraId="5565B31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994377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iled Code:     2692</w:t>
      </w:r>
    </w:p>
    <w:p w14:paraId="0620E6B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piled Data:      256</w:t>
      </w:r>
    </w:p>
    <w:p w14:paraId="373EBD9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iscellaneous:        0</w:t>
      </w:r>
    </w:p>
    <w:p w14:paraId="7CFC008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ntities:          1511</w:t>
      </w:r>
    </w:p>
    <w:p w14:paraId="6AAE11F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mmon:           30000</w:t>
      </w:r>
    </w:p>
    <w:p w14:paraId="32F4FEF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----------------------</w:t>
      </w:r>
    </w:p>
    <w:p w14:paraId="7BE6EED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tal:            34459</w:t>
      </w:r>
    </w:p>
    <w:p w14:paraId="6565EAD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1EF75F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A8CD36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797E8D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GPSS/H Model Size:</w:t>
      </w:r>
    </w:p>
    <w:p w14:paraId="19CD788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A965BE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ontrol Statements     15</w:t>
      </w:r>
    </w:p>
    <w:p w14:paraId="7550FDA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>Blocks                 79</w:t>
      </w:r>
    </w:p>
    <w:p w14:paraId="3F20650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8D1C57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29252D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28089F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mulation begins.</w:t>
      </w:r>
    </w:p>
    <w:p w14:paraId="5839F21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42087A8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Relative Clock: 17707.7106   Absolute Clock: 17707.7106</w:t>
      </w:r>
    </w:p>
    <w:p w14:paraId="5A5051C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65EDC0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02B8EA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20C402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lock Current     Total  Block Current     Total  Block Current     Total  Block Current     Total  Block Current     Total</w:t>
      </w:r>
    </w:p>
    <w:p w14:paraId="5B0728A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1                    50  11                  302  21                   32  31                  498  41                   20 </w:t>
      </w:r>
    </w:p>
    <w:p w14:paraId="3CAFB04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TERM1               303  12                  302  TERM2      30       529  32                  498  TERM3      18       664 </w:t>
      </w:r>
    </w:p>
    <w:p w14:paraId="3B0AD90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3                   303  13                  302  23                  499  33                  498  43                  646 </w:t>
      </w:r>
    </w:p>
    <w:p w14:paraId="2A33D83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4                   303  14                  302  24                  499  34                  498  44                  646 </w:t>
      </w:r>
    </w:p>
    <w:p w14:paraId="21F9F86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           1       303  15                  302  25          1       499  35                  498  45          1       646 </w:t>
      </w:r>
    </w:p>
    <w:p w14:paraId="0DBAE25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6                   302  16                  302  26                  498  36                  498  46                  645 </w:t>
      </w:r>
    </w:p>
    <w:p w14:paraId="55898DB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7                   302  17                  302  27                  498  37                  498  47                  645 </w:t>
      </w:r>
    </w:p>
    <w:p w14:paraId="190EF0E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8                   302  TST1                 58  28                  498  TST2                150  48                  645 </w:t>
      </w:r>
    </w:p>
    <w:p w14:paraId="6D3CFA6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ARM1                302  19                   58  ARM2                498  39                  150  ARM3                645 </w:t>
      </w:r>
    </w:p>
    <w:p w14:paraId="575F208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10                  302  20                    0  30                  498  40                    0  50                  645 </w:t>
      </w:r>
    </w:p>
    <w:p w14:paraId="776EBBA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E2281E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CDEABF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57851B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Block Current     Total  Block Current     Total  Block Current     Total  </w:t>
      </w:r>
    </w:p>
    <w:p w14:paraId="33E2ABC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1                  645  61                  831  71          1       391 </w:t>
      </w:r>
    </w:p>
    <w:p w14:paraId="19E5894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2                  645  62          1       831  72                  390 </w:t>
      </w:r>
    </w:p>
    <w:p w14:paraId="15D120C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3                  645  63                  830  73                  390 </w:t>
      </w:r>
    </w:p>
    <w:p w14:paraId="12E3F31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4                  645  64                  830  74                  390 </w:t>
      </w:r>
    </w:p>
    <w:p w14:paraId="4DF0E5E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5                  645  65                  390  75                  390 </w:t>
      </w:r>
    </w:p>
    <w:p w14:paraId="2DB001F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TST3                178  66                  390  76                  390 </w:t>
      </w:r>
    </w:p>
    <w:p w14:paraId="54484C0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7                  178  CVK                 440  77                    1 </w:t>
      </w:r>
    </w:p>
    <w:p w14:paraId="7499869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58                    0  68         49       440  78                    1 </w:t>
      </w:r>
    </w:p>
    <w:p w14:paraId="40CCB40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KMM                 831  69                  391  79                    1 </w:t>
      </w:r>
    </w:p>
    <w:p w14:paraId="12191F27" w14:textId="0C20754F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60                  831  70                  391 </w:t>
      </w:r>
    </w:p>
    <w:p w14:paraId="54410062" w14:textId="77777777" w:rsidR="00DE6EE1" w:rsidRPr="00450FD9" w:rsidRDefault="00DE6EE1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8CCE4E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7761B3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--Avg-Util-During--                                                               </w:t>
      </w:r>
    </w:p>
    <w:p w14:paraId="28FE76F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acility  Total  Avail  Unavl     Entries    Average   Current  Percent  Seizing  Preempting</w:t>
      </w:r>
    </w:p>
    <w:p w14:paraId="4526390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Time   Time   Time               Time/Xact   Status   Avail     Xact      Xact   </w:t>
      </w:r>
    </w:p>
    <w:p w14:paraId="666742F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RTERM1  0.506                       303      29.556    AVAIL               93 </w:t>
      </w:r>
    </w:p>
    <w:p w14:paraId="22820EF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RARM1  0.458                       302      26.858    AVAIL                  </w:t>
      </w:r>
    </w:p>
    <w:p w14:paraId="7285343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RTERM2  0.988                       499      35.062    AVAIL               20 </w:t>
      </w:r>
    </w:p>
    <w:p w14:paraId="7B31AA1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RARM2  0.784                       498      27.886    AVAIL                  </w:t>
      </w:r>
    </w:p>
    <w:p w14:paraId="3B578C3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RTERM3  0.987                       646      27.049    AVAIL                3 </w:t>
      </w:r>
    </w:p>
    <w:p w14:paraId="28AB4C6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RARM3  0.000                       645       0.000    AVAIL                  </w:t>
      </w:r>
    </w:p>
    <w:p w14:paraId="4E9E3819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RKMM  0.093                       831       1.978    AVAIL                5 </w:t>
      </w:r>
    </w:p>
    <w:p w14:paraId="26DAF186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RCVK  0.988                       391      44.723    AVAIL               14 </w:t>
      </w:r>
    </w:p>
    <w:p w14:paraId="38705E5F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9E1414C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192D1D4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888AE5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  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ueue     Maximum      Average       Total        Zero     Percent      Average      $Average     Qtable     Current</w:t>
      </w:r>
    </w:p>
    <w:p w14:paraId="0E9466B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Contents     Contents      Entries     Entries     Zeros      Time/Unit    Time/Unit     Number    Contents</w:t>
      </w:r>
    </w:p>
    <w:p w14:paraId="6E365087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</w:t>
      </w: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TERM1          21        3.102         303          91       30.0       181.267       259.076                      0</w:t>
      </w:r>
    </w:p>
    <w:p w14:paraId="34BC2C27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QARM1           1        0.071         302         164       54.3         4.148         9.078                      0</w:t>
      </w:r>
    </w:p>
    <w:p w14:paraId="31F6973B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QTERM2          31       25.106         529           5        0.9       840.406       848.426                     30</w:t>
      </w:r>
    </w:p>
    <w:p w14:paraId="5C147BB6" w14:textId="77777777" w:rsidR="00450FD9" w:rsidRPr="00865ECE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QARM2           1        0.038         498         347       69.7         1.347         4.443                      0</w:t>
      </w:r>
    </w:p>
    <w:p w14:paraId="18DAE7AF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865EC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</w:t>
      </w: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QTERM3          20       16.517         664         467       70.3       440.491      1484.700                     18</w:t>
      </w:r>
    </w:p>
    <w:p w14:paraId="20F6F40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QARM3           1        0.000         645         645      100.0         0.000         0.000                      0</w:t>
      </w:r>
    </w:p>
    <w:p w14:paraId="3CFB6C2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QKMM           2        0.003         831         778       93.6         0.071         1.116                      0</w:t>
      </w:r>
    </w:p>
    <w:p w14:paraId="1471114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QCVK          58       40.559         440           4        0.9      1632.295      1647.270                     49</w:t>
      </w:r>
    </w:p>
    <w:p w14:paraId="50B1777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4341B8F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Non-zero Fullword Savevalues:  (NAME : VALUE)</w:t>
      </w:r>
    </w:p>
    <w:p w14:paraId="4B61012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375AB2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ARMOB:         800, CVKCOUNT:         390,     ARM1:          59,     ARM2:         150,     ARM3:         181</w:t>
      </w:r>
    </w:p>
    <w:p w14:paraId="3432DDC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E736F3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D7D785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17EEE7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Random    Antithetic     Initial     Current      Sample   Chi-Square</w:t>
      </w:r>
    </w:p>
    <w:p w14:paraId="5D8EEF9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Stream      Variates    Position    Position       Count   Uniformity</w:t>
      </w:r>
    </w:p>
    <w:p w14:paraId="4F89918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1           OFF      100000      104606        4606      0.87</w:t>
      </w:r>
    </w:p>
    <w:p w14:paraId="6BA19C1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1ED542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8C3231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125A33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atus of Common Storage</w:t>
      </w:r>
    </w:p>
    <w:p w14:paraId="4BF32CA7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B04DB0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16368 bytes available</w:t>
      </w:r>
    </w:p>
    <w:p w14:paraId="1452BB7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13632 in use</w:t>
      </w:r>
    </w:p>
    <w:p w14:paraId="44EF6322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13792 used (max)</w:t>
      </w:r>
    </w:p>
    <w:p w14:paraId="2EBAD61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_</w:t>
      </w:r>
    </w:p>
    <w:p w14:paraId="50B3CF73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mulation complete.  Absolute Clock: 17707.7106</w:t>
      </w:r>
    </w:p>
    <w:p w14:paraId="1D2A573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C612DD9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728DF9C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36172E3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otal Block Executions: 32534</w:t>
      </w:r>
    </w:p>
    <w:p w14:paraId="325536A5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A1E2E0A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Blocks / second:        16552531</w:t>
      </w:r>
    </w:p>
    <w:p w14:paraId="42D8DDCB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4C19C6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icroseconds / Block:   0.06</w:t>
      </w:r>
    </w:p>
    <w:p w14:paraId="6298CA5E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A985A8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1D5D9D6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412DD0D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lapsed Time Used (Sec)</w:t>
      </w:r>
    </w:p>
    <w:p w14:paraId="42B734A8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</w:p>
    <w:p w14:paraId="096BF15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ss1:           0.00</w:t>
      </w:r>
    </w:p>
    <w:p w14:paraId="0D157391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ym/Xref         0.00</w:t>
      </w:r>
    </w:p>
    <w:p w14:paraId="0AFF2B90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ss2:           0.00</w:t>
      </w:r>
    </w:p>
    <w:p w14:paraId="7A36FB64" w14:textId="77777777" w:rsidR="00450FD9" w:rsidRP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450FD9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Load/Ctrl:       0.00</w:t>
      </w:r>
    </w:p>
    <w:p w14:paraId="2A57217E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Execution:       0.00</w:t>
      </w:r>
    </w:p>
    <w:p w14:paraId="6BACA37B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Output:          0.00</w:t>
      </w:r>
    </w:p>
    <w:p w14:paraId="5908952D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---------------------</w:t>
      </w:r>
    </w:p>
    <w:p w14:paraId="394FC3FA" w14:textId="77777777" w:rsidR="00450FD9" w:rsidRDefault="00450FD9" w:rsidP="00450FD9">
      <w:pPr>
        <w:autoSpaceDE w:val="0"/>
        <w:autoSpaceDN w:val="0"/>
        <w:adjustRightInd w:val="0"/>
        <w:spacing w:after="0" w:line="240" w:lineRule="auto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Total:           0.00</w:t>
      </w:r>
    </w:p>
    <w:p w14:paraId="04F913C3" w14:textId="77777777" w:rsidR="003836F4" w:rsidRPr="003836F4" w:rsidRDefault="003836F4" w:rsidP="00F20604">
      <w:pPr>
        <w:rPr>
          <w:rFonts w:ascii="Times New Roman" w:hAnsi="Times New Roman" w:cs="Times New Roman"/>
          <w:bCs/>
        </w:rPr>
      </w:pPr>
    </w:p>
    <w:p w14:paraId="43DE6582" w14:textId="0548498C" w:rsidR="00F20604" w:rsidRPr="00865ECE" w:rsidRDefault="00F20604" w:rsidP="00F20604">
      <w:pPr>
        <w:rPr>
          <w:rFonts w:ascii="Times New Roman" w:eastAsiaTheme="majorEastAsia" w:hAnsi="Times New Roman" w:cs="Times New Roman"/>
          <w:b/>
          <w:sz w:val="32"/>
          <w:szCs w:val="32"/>
        </w:rPr>
      </w:pPr>
      <w:r w:rsidRPr="00865ECE">
        <w:rPr>
          <w:rFonts w:ascii="Times New Roman" w:hAnsi="Times New Roman" w:cs="Times New Roman"/>
          <w:b/>
        </w:rPr>
        <w:br w:type="page"/>
      </w:r>
    </w:p>
    <w:p w14:paraId="45E917C0" w14:textId="77777777" w:rsidR="00F20604" w:rsidRPr="00C52FBB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0" w:name="_Toc105009651"/>
      <w:r>
        <w:rPr>
          <w:rFonts w:ascii="Times New Roman" w:hAnsi="Times New Roman" w:cs="Times New Roman"/>
          <w:b/>
          <w:color w:val="auto"/>
        </w:rPr>
        <w:lastRenderedPageBreak/>
        <w:t>Заключение</w:t>
      </w:r>
      <w:bookmarkEnd w:id="10"/>
    </w:p>
    <w:p w14:paraId="1A40ED54" w14:textId="12C2B228" w:rsidR="00F20604" w:rsidRDefault="00F2060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CB5491">
        <w:rPr>
          <w:rFonts w:ascii="Times New Roman" w:eastAsia="TimesNewRomanPSMT" w:hAnsi="Times New Roman" w:cs="Times New Roman"/>
          <w:sz w:val="28"/>
          <w:szCs w:val="24"/>
        </w:rPr>
        <w:t>В</w:t>
      </w:r>
      <w:r w:rsidRPr="00C52FBB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>результате</w:t>
      </w:r>
      <w:r w:rsidRPr="00194CE0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 w:rsidRPr="00CB5491">
        <w:rPr>
          <w:rFonts w:ascii="Times New Roman" w:eastAsia="TimesNewRomanPSMT" w:hAnsi="Times New Roman" w:cs="Times New Roman"/>
          <w:sz w:val="28"/>
          <w:szCs w:val="24"/>
        </w:rPr>
        <w:t>моделирования были получены следующие данные:</w:t>
      </w:r>
    </w:p>
    <w:p w14:paraId="67090FA8" w14:textId="495F4DBE" w:rsidR="006A2144" w:rsidRDefault="00146D3B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Кол-во за</w:t>
      </w:r>
      <w:r w:rsidR="006A2144">
        <w:rPr>
          <w:rFonts w:ascii="Times New Roman" w:eastAsia="TimesNewRomanPSMT" w:hAnsi="Times New Roman" w:cs="Times New Roman"/>
          <w:sz w:val="28"/>
          <w:szCs w:val="24"/>
        </w:rPr>
        <w:t>явок, прошедших через ЦВК</w:t>
      </w:r>
      <w:r w:rsidR="006A2144" w:rsidRPr="006A2144">
        <w:rPr>
          <w:rFonts w:ascii="Times New Roman" w:eastAsia="TimesNewRomanPSMT" w:hAnsi="Times New Roman" w:cs="Times New Roman"/>
          <w:sz w:val="28"/>
          <w:szCs w:val="24"/>
        </w:rPr>
        <w:t>: 390</w:t>
      </w:r>
      <w:r w:rsidR="006A2144">
        <w:rPr>
          <w:rFonts w:ascii="Times New Roman" w:eastAsia="TimesNewRomanPSMT" w:hAnsi="Times New Roman" w:cs="Times New Roman"/>
          <w:sz w:val="28"/>
          <w:szCs w:val="24"/>
        </w:rPr>
        <w:t>, из них:</w:t>
      </w:r>
    </w:p>
    <w:p w14:paraId="6836614A" w14:textId="3D5867AC" w:rsidR="006A2144" w:rsidRDefault="006A214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- с АРМ1: </w:t>
      </w:r>
      <w:r w:rsidR="006E2985">
        <w:rPr>
          <w:rFonts w:ascii="Times New Roman" w:eastAsia="TimesNewRomanPSMT" w:hAnsi="Times New Roman" w:cs="Times New Roman"/>
          <w:sz w:val="28"/>
          <w:szCs w:val="24"/>
        </w:rPr>
        <w:t>59</w:t>
      </w:r>
    </w:p>
    <w:p w14:paraId="78CE7DEB" w14:textId="0C1BAE96" w:rsidR="006E2985" w:rsidRPr="006A2144" w:rsidRDefault="006E2985" w:rsidP="006E298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- с АРМ2: 150</w:t>
      </w:r>
    </w:p>
    <w:p w14:paraId="365CA870" w14:textId="762BCC7B" w:rsidR="006E2985" w:rsidRPr="006A2144" w:rsidRDefault="006E2985" w:rsidP="006E298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- с АРМ3: 181</w:t>
      </w:r>
    </w:p>
    <w:p w14:paraId="3422CE9A" w14:textId="27E521A6" w:rsidR="006E2985" w:rsidRDefault="00EE3FD6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Общее время моделирования: 17707.7106 единицы модельного времени.</w:t>
      </w:r>
    </w:p>
    <w:p w14:paraId="1C4899A0" w14:textId="4B6B85D9" w:rsidR="00971C1C" w:rsidRPr="00971C1C" w:rsidRDefault="00971C1C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Моделирование было окончено, когда счетчик кол-ва транзактов, прошедших через АРМ1 и АРМ2 достиг 800.</w:t>
      </w:r>
    </w:p>
    <w:p w14:paraId="66A61555" w14:textId="57379636" w:rsidR="00640819" w:rsidRDefault="00783305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Максимум заявок, </w:t>
      </w:r>
      <w:r w:rsidR="008123A5">
        <w:rPr>
          <w:rFonts w:ascii="Times New Roman" w:eastAsia="TimesNewRomanPSMT" w:hAnsi="Times New Roman" w:cs="Times New Roman"/>
          <w:sz w:val="28"/>
          <w:szCs w:val="24"/>
        </w:rPr>
        <w:t>зарегистрированных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одновременно на </w:t>
      </w:r>
      <w:r>
        <w:rPr>
          <w:rFonts w:ascii="Times New Roman" w:eastAsia="TimesNewRomanPSMT" w:hAnsi="Times New Roman" w:cs="Times New Roman"/>
          <w:sz w:val="28"/>
          <w:szCs w:val="24"/>
          <w:lang w:val="en-US"/>
        </w:rPr>
        <w:t>ARMi</w:t>
      </w:r>
      <w:r w:rsidRPr="00783305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4"/>
        </w:rPr>
        <w:t>– 1 для каждого АРМ</w:t>
      </w:r>
      <w:r>
        <w:rPr>
          <w:rFonts w:ascii="Times New Roman" w:eastAsia="TimesNewRomanPSMT" w:hAnsi="Times New Roman" w:cs="Times New Roman"/>
          <w:sz w:val="28"/>
          <w:szCs w:val="24"/>
          <w:lang w:val="en-US"/>
        </w:rPr>
        <w:t>i</w:t>
      </w:r>
      <w:r w:rsidR="00D47CB9">
        <w:rPr>
          <w:rFonts w:ascii="Times New Roman" w:eastAsia="TimesNewRomanPSMT" w:hAnsi="Times New Roman" w:cs="Times New Roman"/>
          <w:sz w:val="28"/>
          <w:szCs w:val="24"/>
        </w:rPr>
        <w:t>, по заданию.</w:t>
      </w:r>
    </w:p>
    <w:p w14:paraId="0A8A8C62" w14:textId="0D20BD75" w:rsidR="001E29A8" w:rsidRDefault="00B06AB4" w:rsidP="00F2060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Больше всего заявок наблюдалось на КММ – 831 транзакт прошёл через него.</w:t>
      </w:r>
    </w:p>
    <w:p w14:paraId="7317CBBA" w14:textId="1446D7C4" w:rsidR="00EF7134" w:rsidRDefault="00B06AB4" w:rsidP="00EF71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Это </w:t>
      </w:r>
      <w:r w:rsidR="00CC755E">
        <w:rPr>
          <w:rFonts w:ascii="Times New Roman" w:eastAsia="TimesNewRomanPSMT" w:hAnsi="Times New Roman" w:cs="Times New Roman"/>
          <w:sz w:val="28"/>
          <w:szCs w:val="24"/>
        </w:rPr>
        <w:t>объясняется</w:t>
      </w:r>
      <w:r>
        <w:rPr>
          <w:rFonts w:ascii="Times New Roman" w:eastAsia="TimesNewRomanPSMT" w:hAnsi="Times New Roman" w:cs="Times New Roman"/>
          <w:sz w:val="28"/>
          <w:szCs w:val="24"/>
        </w:rPr>
        <w:t xml:space="preserve"> тем, что КММ ответственен за передачу транзактов как на ЦВК, так и обратно</w:t>
      </w:r>
      <w:r w:rsidR="002D7A14">
        <w:rPr>
          <w:rFonts w:ascii="Times New Roman" w:eastAsia="TimesNewRomanPSMT" w:hAnsi="Times New Roman" w:cs="Times New Roman"/>
          <w:sz w:val="28"/>
          <w:szCs w:val="24"/>
        </w:rPr>
        <w:t>.</w:t>
      </w:r>
    </w:p>
    <w:p w14:paraId="7CD0461A" w14:textId="3F2F9767" w:rsidR="00280565" w:rsidRDefault="00280565" w:rsidP="00EF71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>Нагрузка на терминалы распределилась следующим образом:</w:t>
      </w:r>
    </w:p>
    <w:p w14:paraId="1FD00E9B" w14:textId="5B13C90C" w:rsidR="00280565" w:rsidRPr="00FA18AD" w:rsidRDefault="00280565" w:rsidP="00EF71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- </w:t>
      </w:r>
      <w:r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1: 303 </w:t>
      </w:r>
      <w:r>
        <w:rPr>
          <w:rFonts w:ascii="Times New Roman" w:eastAsia="TimesNewRomanPSMT" w:hAnsi="Times New Roman" w:cs="Times New Roman"/>
          <w:sz w:val="28"/>
          <w:szCs w:val="24"/>
        </w:rPr>
        <w:t>транзакта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</w:p>
    <w:p w14:paraId="2FEF40AE" w14:textId="32985F1F" w:rsidR="009624BE" w:rsidRPr="00FA18AD" w:rsidRDefault="009624BE" w:rsidP="009624B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- </w:t>
      </w:r>
      <w:r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>
        <w:rPr>
          <w:rFonts w:ascii="Times New Roman" w:eastAsia="TimesNewRomanPSMT" w:hAnsi="Times New Roman" w:cs="Times New Roman"/>
          <w:sz w:val="28"/>
          <w:szCs w:val="24"/>
        </w:rPr>
        <w:t>2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: </w:t>
      </w:r>
      <w:r>
        <w:rPr>
          <w:rFonts w:ascii="Times New Roman" w:eastAsia="TimesNewRomanPSMT" w:hAnsi="Times New Roman" w:cs="Times New Roman"/>
          <w:sz w:val="28"/>
          <w:szCs w:val="24"/>
        </w:rPr>
        <w:t>529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4"/>
        </w:rPr>
        <w:t>транзакта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</w:p>
    <w:p w14:paraId="08911A66" w14:textId="3DCEDD79" w:rsidR="009624BE" w:rsidRPr="00FA18AD" w:rsidRDefault="009624BE" w:rsidP="009624BE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>
        <w:rPr>
          <w:rFonts w:ascii="Times New Roman" w:eastAsia="TimesNewRomanPSMT" w:hAnsi="Times New Roman" w:cs="Times New Roman"/>
          <w:sz w:val="28"/>
          <w:szCs w:val="24"/>
        </w:rPr>
        <w:t xml:space="preserve">- </w:t>
      </w:r>
      <w:r>
        <w:rPr>
          <w:rFonts w:ascii="Times New Roman" w:eastAsia="TimesNewRomanPSMT" w:hAnsi="Times New Roman" w:cs="Times New Roman"/>
          <w:sz w:val="28"/>
          <w:szCs w:val="24"/>
          <w:lang w:val="en-US"/>
        </w:rPr>
        <w:t>TERM</w:t>
      </w:r>
      <w:r>
        <w:rPr>
          <w:rFonts w:ascii="Times New Roman" w:eastAsia="TimesNewRomanPSMT" w:hAnsi="Times New Roman" w:cs="Times New Roman"/>
          <w:sz w:val="28"/>
          <w:szCs w:val="24"/>
        </w:rPr>
        <w:t>3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: </w:t>
      </w:r>
      <w:r w:rsidR="00B9799A">
        <w:rPr>
          <w:rFonts w:ascii="Times New Roman" w:eastAsia="TimesNewRomanPSMT" w:hAnsi="Times New Roman" w:cs="Times New Roman"/>
          <w:sz w:val="28"/>
          <w:szCs w:val="24"/>
        </w:rPr>
        <w:t>664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  <w:r>
        <w:rPr>
          <w:rFonts w:ascii="Times New Roman" w:eastAsia="TimesNewRomanPSMT" w:hAnsi="Times New Roman" w:cs="Times New Roman"/>
          <w:sz w:val="28"/>
          <w:szCs w:val="24"/>
        </w:rPr>
        <w:t>транзакта</w:t>
      </w:r>
      <w:r w:rsidRPr="009624BE">
        <w:rPr>
          <w:rFonts w:ascii="Times New Roman" w:eastAsia="TimesNewRomanPSMT" w:hAnsi="Times New Roman" w:cs="Times New Roman"/>
          <w:sz w:val="28"/>
          <w:szCs w:val="24"/>
        </w:rPr>
        <w:t xml:space="preserve"> </w:t>
      </w:r>
    </w:p>
    <w:p w14:paraId="17EB63B2" w14:textId="511A255A" w:rsidR="00F20604" w:rsidRPr="00EF7134" w:rsidRDefault="00F20604" w:rsidP="00EF71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NewRomanPSMT" w:hAnsi="Times New Roman" w:cs="Times New Roman"/>
          <w:sz w:val="28"/>
          <w:szCs w:val="24"/>
        </w:rPr>
      </w:pPr>
      <w:r w:rsidRPr="001643A0">
        <w:br w:type="page"/>
      </w:r>
    </w:p>
    <w:p w14:paraId="3C5C5FAF" w14:textId="77777777" w:rsidR="00F20604" w:rsidRDefault="00F20604" w:rsidP="00F20604">
      <w:pPr>
        <w:pStyle w:val="1"/>
        <w:jc w:val="center"/>
        <w:rPr>
          <w:rFonts w:ascii="Times New Roman" w:hAnsi="Times New Roman" w:cs="Times New Roman"/>
          <w:b/>
          <w:color w:val="auto"/>
        </w:rPr>
      </w:pPr>
      <w:bookmarkStart w:id="11" w:name="_Toc105009652"/>
      <w:r w:rsidRPr="006C1F04">
        <w:rPr>
          <w:rFonts w:ascii="Times New Roman" w:hAnsi="Times New Roman" w:cs="Times New Roman"/>
          <w:b/>
          <w:color w:val="auto"/>
        </w:rPr>
        <w:lastRenderedPageBreak/>
        <w:t>Список использованных источников</w:t>
      </w:r>
      <w:bookmarkEnd w:id="11"/>
    </w:p>
    <w:p w14:paraId="3ECF8302" w14:textId="77777777" w:rsidR="00F20604" w:rsidRDefault="00F20604" w:rsidP="00F20604">
      <w:pPr>
        <w:pStyle w:val="af7"/>
      </w:pPr>
      <w:r>
        <w:t xml:space="preserve">1. О.М. Брехов, Г.А. Звонарева, А.В. Корнеенкова. Имитационное моделирование: Учеб. пособие. – М.: МАИ, 2015. -324 с. </w:t>
      </w:r>
    </w:p>
    <w:p w14:paraId="39E1B3AD" w14:textId="77777777" w:rsidR="00F20604" w:rsidRDefault="00F20604" w:rsidP="00F20604">
      <w:pPr>
        <w:pStyle w:val="af7"/>
      </w:pPr>
      <w:r>
        <w:t xml:space="preserve">2. О.М. Брехов, Г.А. Звонарева, А.В. Корнеенкова. Имитационное моделирование ЭВМ: Учеб. пособие к лаб. работам. – М.: МАИ, 2008, 77 с. </w:t>
      </w:r>
    </w:p>
    <w:p w14:paraId="22B6C66C" w14:textId="6FCF8368" w:rsidR="00F20604" w:rsidRDefault="00F20604" w:rsidP="00F20604">
      <w:pPr>
        <w:pStyle w:val="af7"/>
      </w:pPr>
      <w:r>
        <w:t>3. О.М. Брехов, Г. А. Звонарева, А.В. Корнеенкова. Учебно-методическое пособие для выполнения курсовых работ по курсу «Моделирование ЭВМ и систем», М.</w:t>
      </w:r>
      <w:r w:rsidR="00CE029C">
        <w:t>:</w:t>
      </w:r>
      <w:r>
        <w:t xml:space="preserve"> МАИ, 201</w:t>
      </w:r>
      <w:r w:rsidR="00CE029C">
        <w:t>7</w:t>
      </w:r>
      <w:r>
        <w:t xml:space="preserve"> (электронная версия). </w:t>
      </w:r>
    </w:p>
    <w:p w14:paraId="58E6D727" w14:textId="77777777" w:rsidR="00F20604" w:rsidRPr="00C6471C" w:rsidRDefault="00F20604" w:rsidP="00F20604"/>
    <w:p w14:paraId="386FB1BC" w14:textId="77777777" w:rsidR="00F20604" w:rsidRPr="00F20604" w:rsidRDefault="00F20604" w:rsidP="000B5D39">
      <w:pPr>
        <w:jc w:val="center"/>
        <w:rPr>
          <w:rFonts w:ascii="Times New Roman" w:eastAsia="Arial Unicode MS" w:hAnsi="Times New Roman" w:cs="Times New Roman"/>
          <w:b/>
          <w:kern w:val="2"/>
          <w:lang w:bidi="hi-IN"/>
        </w:rPr>
      </w:pPr>
    </w:p>
    <w:sectPr w:rsidR="00F20604" w:rsidRPr="00F2060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FEE1A59"/>
    <w:multiLevelType w:val="hybridMultilevel"/>
    <w:tmpl w:val="9B605F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AF5123C"/>
    <w:multiLevelType w:val="hybridMultilevel"/>
    <w:tmpl w:val="82267A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C095433"/>
    <w:multiLevelType w:val="hybridMultilevel"/>
    <w:tmpl w:val="BE9AC5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367858"/>
    <w:multiLevelType w:val="hybridMultilevel"/>
    <w:tmpl w:val="3E4E93D2"/>
    <w:lvl w:ilvl="0" w:tplc="145693FA">
      <w:start w:val="1"/>
      <w:numFmt w:val="bullet"/>
      <w:lvlText w:val="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77024DA"/>
    <w:multiLevelType w:val="hybridMultilevel"/>
    <w:tmpl w:val="EC22668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101B"/>
    <w:rsid w:val="00013828"/>
    <w:rsid w:val="0003599A"/>
    <w:rsid w:val="000866D9"/>
    <w:rsid w:val="00093117"/>
    <w:rsid w:val="000A4F6A"/>
    <w:rsid w:val="000B5D39"/>
    <w:rsid w:val="000E0BDE"/>
    <w:rsid w:val="00145E90"/>
    <w:rsid w:val="00146D3B"/>
    <w:rsid w:val="001652E8"/>
    <w:rsid w:val="00173B9E"/>
    <w:rsid w:val="00192773"/>
    <w:rsid w:val="001A2CCD"/>
    <w:rsid w:val="001A7115"/>
    <w:rsid w:val="001C05FC"/>
    <w:rsid w:val="001D22CC"/>
    <w:rsid w:val="001D329A"/>
    <w:rsid w:val="001E29A8"/>
    <w:rsid w:val="0022753A"/>
    <w:rsid w:val="00235C34"/>
    <w:rsid w:val="00242AFE"/>
    <w:rsid w:val="0024474C"/>
    <w:rsid w:val="002601F4"/>
    <w:rsid w:val="00280565"/>
    <w:rsid w:val="0029115E"/>
    <w:rsid w:val="002C4A59"/>
    <w:rsid w:val="002C7BF8"/>
    <w:rsid w:val="002D08FC"/>
    <w:rsid w:val="002D7A14"/>
    <w:rsid w:val="002D7FC1"/>
    <w:rsid w:val="002E681D"/>
    <w:rsid w:val="002F7463"/>
    <w:rsid w:val="00306083"/>
    <w:rsid w:val="00323D99"/>
    <w:rsid w:val="003473B8"/>
    <w:rsid w:val="003626BB"/>
    <w:rsid w:val="003836F4"/>
    <w:rsid w:val="0038671D"/>
    <w:rsid w:val="00390294"/>
    <w:rsid w:val="003A1E71"/>
    <w:rsid w:val="003D2FC8"/>
    <w:rsid w:val="00423A19"/>
    <w:rsid w:val="00434211"/>
    <w:rsid w:val="00440204"/>
    <w:rsid w:val="0044101B"/>
    <w:rsid w:val="004425B8"/>
    <w:rsid w:val="004453D3"/>
    <w:rsid w:val="00450FD9"/>
    <w:rsid w:val="0046075A"/>
    <w:rsid w:val="00460F2A"/>
    <w:rsid w:val="00462B72"/>
    <w:rsid w:val="00485BD9"/>
    <w:rsid w:val="00490E2B"/>
    <w:rsid w:val="004916A9"/>
    <w:rsid w:val="00493ABF"/>
    <w:rsid w:val="004C5C9D"/>
    <w:rsid w:val="004C7967"/>
    <w:rsid w:val="004D1FEB"/>
    <w:rsid w:val="004D52A2"/>
    <w:rsid w:val="004E088F"/>
    <w:rsid w:val="004E3775"/>
    <w:rsid w:val="0050202D"/>
    <w:rsid w:val="0050576B"/>
    <w:rsid w:val="00540449"/>
    <w:rsid w:val="00547EEE"/>
    <w:rsid w:val="00565D3B"/>
    <w:rsid w:val="00584D88"/>
    <w:rsid w:val="00597C47"/>
    <w:rsid w:val="005A415A"/>
    <w:rsid w:val="005B635C"/>
    <w:rsid w:val="005D0BF5"/>
    <w:rsid w:val="005D3079"/>
    <w:rsid w:val="005D3CF3"/>
    <w:rsid w:val="005D6E0A"/>
    <w:rsid w:val="00605AA0"/>
    <w:rsid w:val="00605CD2"/>
    <w:rsid w:val="006218F4"/>
    <w:rsid w:val="006302A7"/>
    <w:rsid w:val="006347DB"/>
    <w:rsid w:val="00637B3D"/>
    <w:rsid w:val="00640819"/>
    <w:rsid w:val="00662F06"/>
    <w:rsid w:val="00664807"/>
    <w:rsid w:val="00666DC6"/>
    <w:rsid w:val="006A17ED"/>
    <w:rsid w:val="006A2144"/>
    <w:rsid w:val="006C5C9E"/>
    <w:rsid w:val="006D0324"/>
    <w:rsid w:val="006D1C1D"/>
    <w:rsid w:val="006E2985"/>
    <w:rsid w:val="006F32F0"/>
    <w:rsid w:val="00734033"/>
    <w:rsid w:val="0073559B"/>
    <w:rsid w:val="007518A8"/>
    <w:rsid w:val="00754F9B"/>
    <w:rsid w:val="00765BE1"/>
    <w:rsid w:val="00783305"/>
    <w:rsid w:val="007A11BD"/>
    <w:rsid w:val="007F1EAC"/>
    <w:rsid w:val="007F7DF6"/>
    <w:rsid w:val="00800926"/>
    <w:rsid w:val="008123A5"/>
    <w:rsid w:val="0081668A"/>
    <w:rsid w:val="00822C55"/>
    <w:rsid w:val="00841269"/>
    <w:rsid w:val="00852F63"/>
    <w:rsid w:val="0085380F"/>
    <w:rsid w:val="00855080"/>
    <w:rsid w:val="00864219"/>
    <w:rsid w:val="00865ECE"/>
    <w:rsid w:val="008768F2"/>
    <w:rsid w:val="0088458E"/>
    <w:rsid w:val="00893FF5"/>
    <w:rsid w:val="0089436A"/>
    <w:rsid w:val="008A2667"/>
    <w:rsid w:val="008C52D2"/>
    <w:rsid w:val="008C6844"/>
    <w:rsid w:val="008E744C"/>
    <w:rsid w:val="00907078"/>
    <w:rsid w:val="00912A4F"/>
    <w:rsid w:val="0092128B"/>
    <w:rsid w:val="00927ACD"/>
    <w:rsid w:val="009469AE"/>
    <w:rsid w:val="009550F1"/>
    <w:rsid w:val="00957D64"/>
    <w:rsid w:val="009622F2"/>
    <w:rsid w:val="009624BE"/>
    <w:rsid w:val="00971C1C"/>
    <w:rsid w:val="00990C4E"/>
    <w:rsid w:val="00996173"/>
    <w:rsid w:val="009A096A"/>
    <w:rsid w:val="009A1D30"/>
    <w:rsid w:val="009E2011"/>
    <w:rsid w:val="009F6193"/>
    <w:rsid w:val="00A21430"/>
    <w:rsid w:val="00A2162F"/>
    <w:rsid w:val="00A52980"/>
    <w:rsid w:val="00A72B87"/>
    <w:rsid w:val="00A76EF5"/>
    <w:rsid w:val="00A85CD9"/>
    <w:rsid w:val="00A97E7D"/>
    <w:rsid w:val="00B06AB4"/>
    <w:rsid w:val="00B34424"/>
    <w:rsid w:val="00B75F50"/>
    <w:rsid w:val="00B7603C"/>
    <w:rsid w:val="00B76A45"/>
    <w:rsid w:val="00B9799A"/>
    <w:rsid w:val="00BA537E"/>
    <w:rsid w:val="00BB0E21"/>
    <w:rsid w:val="00BC7215"/>
    <w:rsid w:val="00BD3E84"/>
    <w:rsid w:val="00BD6CD1"/>
    <w:rsid w:val="00BF0C2F"/>
    <w:rsid w:val="00C11643"/>
    <w:rsid w:val="00C15A0C"/>
    <w:rsid w:val="00C44D81"/>
    <w:rsid w:val="00C51B07"/>
    <w:rsid w:val="00C6779D"/>
    <w:rsid w:val="00C800A3"/>
    <w:rsid w:val="00CA3302"/>
    <w:rsid w:val="00CA393A"/>
    <w:rsid w:val="00CA4124"/>
    <w:rsid w:val="00CA7920"/>
    <w:rsid w:val="00CC44D4"/>
    <w:rsid w:val="00CC755E"/>
    <w:rsid w:val="00CD1CD6"/>
    <w:rsid w:val="00CD642E"/>
    <w:rsid w:val="00CE029C"/>
    <w:rsid w:val="00CF64CF"/>
    <w:rsid w:val="00D07EE1"/>
    <w:rsid w:val="00D13565"/>
    <w:rsid w:val="00D27145"/>
    <w:rsid w:val="00D2747E"/>
    <w:rsid w:val="00D4318C"/>
    <w:rsid w:val="00D47CB9"/>
    <w:rsid w:val="00D56D0D"/>
    <w:rsid w:val="00D73F29"/>
    <w:rsid w:val="00D7425C"/>
    <w:rsid w:val="00D76EEC"/>
    <w:rsid w:val="00D91255"/>
    <w:rsid w:val="00DA03BD"/>
    <w:rsid w:val="00DB576B"/>
    <w:rsid w:val="00DE2049"/>
    <w:rsid w:val="00DE6EE1"/>
    <w:rsid w:val="00E05266"/>
    <w:rsid w:val="00E07ACA"/>
    <w:rsid w:val="00E07B88"/>
    <w:rsid w:val="00E24B44"/>
    <w:rsid w:val="00E30D1C"/>
    <w:rsid w:val="00E57D6E"/>
    <w:rsid w:val="00E749DE"/>
    <w:rsid w:val="00E86B12"/>
    <w:rsid w:val="00E94C67"/>
    <w:rsid w:val="00E95E78"/>
    <w:rsid w:val="00ED7C22"/>
    <w:rsid w:val="00EE105F"/>
    <w:rsid w:val="00EE3FD6"/>
    <w:rsid w:val="00EE7B5E"/>
    <w:rsid w:val="00EF43E2"/>
    <w:rsid w:val="00EF7134"/>
    <w:rsid w:val="00F044DD"/>
    <w:rsid w:val="00F1153B"/>
    <w:rsid w:val="00F11D68"/>
    <w:rsid w:val="00F20604"/>
    <w:rsid w:val="00F507C8"/>
    <w:rsid w:val="00F655E1"/>
    <w:rsid w:val="00F65A6C"/>
    <w:rsid w:val="00FA18AD"/>
    <w:rsid w:val="00FA3618"/>
    <w:rsid w:val="00FB1CAF"/>
    <w:rsid w:val="00FB3BF4"/>
    <w:rsid w:val="00FC3DDD"/>
    <w:rsid w:val="00FD31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B87023"/>
  <w15:chartTrackingRefBased/>
  <w15:docId w15:val="{349991B1-1E24-4FC5-9EF8-389EC8ECB9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rsid w:val="005D6E0A"/>
    <w:pPr>
      <w:spacing w:after="200" w:line="276" w:lineRule="auto"/>
    </w:pPr>
    <w:rPr>
      <w:rFonts w:ascii="Calibri" w:eastAsia="Calibri" w:hAnsi="Calibri" w:cs="Calibri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2060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2060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БигЗаг"/>
    <w:basedOn w:val="a4"/>
    <w:link w:val="a5"/>
    <w:autoRedefine/>
    <w:qFormat/>
    <w:rsid w:val="00D27145"/>
    <w:pPr>
      <w:spacing w:before="0" w:after="0"/>
      <w:jc w:val="center"/>
    </w:pPr>
    <w:rPr>
      <w:color w:val="C06900"/>
      <w:sz w:val="40"/>
    </w:rPr>
  </w:style>
  <w:style w:type="character" w:customStyle="1" w:styleId="a5">
    <w:name w:val="БигЗаг Знак"/>
    <w:basedOn w:val="a6"/>
    <w:link w:val="a3"/>
    <w:rsid w:val="00D27145"/>
    <w:rPr>
      <w:rFonts w:ascii="Times New Roman" w:hAnsi="Times New Roman" w:cs="Times New Roman"/>
      <w:color w:val="C06900"/>
      <w:sz w:val="40"/>
      <w:szCs w:val="28"/>
      <w:lang w:eastAsia="ru-RU"/>
    </w:rPr>
  </w:style>
  <w:style w:type="paragraph" w:customStyle="1" w:styleId="a4">
    <w:name w:val="БигОбыч"/>
    <w:basedOn w:val="a"/>
    <w:link w:val="a6"/>
    <w:autoRedefine/>
    <w:qFormat/>
    <w:rsid w:val="00765BE1"/>
    <w:pPr>
      <w:spacing w:before="120" w:after="120" w:line="300" w:lineRule="auto"/>
      <w:contextualSpacing/>
    </w:pPr>
    <w:rPr>
      <w:rFonts w:ascii="Times New Roman" w:hAnsi="Times New Roman" w:cs="Times New Roman"/>
      <w:sz w:val="28"/>
      <w:szCs w:val="28"/>
    </w:rPr>
  </w:style>
  <w:style w:type="character" w:customStyle="1" w:styleId="a6">
    <w:name w:val="БигОбыч Знак"/>
    <w:basedOn w:val="a0"/>
    <w:link w:val="a4"/>
    <w:rsid w:val="00765BE1"/>
    <w:rPr>
      <w:rFonts w:ascii="Times New Roman" w:hAnsi="Times New Roman" w:cs="Times New Roman"/>
      <w:sz w:val="28"/>
      <w:szCs w:val="28"/>
      <w:lang w:eastAsia="ru-RU"/>
    </w:rPr>
  </w:style>
  <w:style w:type="paragraph" w:customStyle="1" w:styleId="a7">
    <w:name w:val="БигПодЗаг"/>
    <w:basedOn w:val="a3"/>
    <w:link w:val="a8"/>
    <w:autoRedefine/>
    <w:qFormat/>
    <w:rsid w:val="00D27145"/>
    <w:rPr>
      <w:color w:val="40C040"/>
      <w:sz w:val="32"/>
    </w:rPr>
  </w:style>
  <w:style w:type="character" w:customStyle="1" w:styleId="a8">
    <w:name w:val="БигПодЗаг Знак"/>
    <w:basedOn w:val="a5"/>
    <w:link w:val="a7"/>
    <w:rsid w:val="00D27145"/>
    <w:rPr>
      <w:rFonts w:ascii="Times New Roman" w:hAnsi="Times New Roman" w:cs="Times New Roman"/>
      <w:color w:val="40C040"/>
      <w:sz w:val="32"/>
      <w:szCs w:val="28"/>
      <w:lang w:eastAsia="ru-RU"/>
    </w:rPr>
  </w:style>
  <w:style w:type="paragraph" w:customStyle="1" w:styleId="a9">
    <w:name w:val="Верхняя хрень"/>
    <w:next w:val="a"/>
    <w:autoRedefine/>
    <w:qFormat/>
    <w:rsid w:val="009469AE"/>
    <w:pPr>
      <w:suppressAutoHyphens/>
      <w:spacing w:after="40" w:line="360" w:lineRule="auto"/>
      <w:jc w:val="center"/>
    </w:pPr>
    <w:rPr>
      <w:rFonts w:ascii="Times New Roman" w:eastAsia="Times New Roman" w:hAnsi="Times New Roman" w:cs="Times New Roman"/>
      <w:color w:val="C06900"/>
      <w:sz w:val="38"/>
      <w:szCs w:val="28"/>
      <w:lang w:val="en-US" w:eastAsia="ru-RU"/>
    </w:rPr>
  </w:style>
  <w:style w:type="paragraph" w:customStyle="1" w:styleId="aa">
    <w:name w:val="Средняя хрень"/>
    <w:next w:val="a"/>
    <w:link w:val="ab"/>
    <w:autoRedefine/>
    <w:qFormat/>
    <w:rsid w:val="00CC44D4"/>
    <w:pPr>
      <w:spacing w:after="40"/>
      <w:jc w:val="center"/>
    </w:pPr>
    <w:rPr>
      <w:rFonts w:ascii="Times New Roman" w:hAnsi="Times New Roman" w:cs="Times New Roman"/>
      <w:color w:val="00B050"/>
      <w:sz w:val="34"/>
      <w:szCs w:val="28"/>
      <w:lang w:val="en-US" w:eastAsia="ru-RU"/>
    </w:rPr>
  </w:style>
  <w:style w:type="character" w:customStyle="1" w:styleId="ab">
    <w:name w:val="Средняя хрень Знак"/>
    <w:basedOn w:val="a0"/>
    <w:link w:val="aa"/>
    <w:rsid w:val="00CC44D4"/>
    <w:rPr>
      <w:rFonts w:ascii="Times New Roman" w:hAnsi="Times New Roman" w:cs="Times New Roman"/>
      <w:color w:val="00B050"/>
      <w:sz w:val="34"/>
      <w:szCs w:val="28"/>
      <w:lang w:val="en-US" w:eastAsia="ru-RU"/>
    </w:rPr>
  </w:style>
  <w:style w:type="paragraph" w:customStyle="1" w:styleId="ac">
    <w:name w:val="Нижняя хрень"/>
    <w:next w:val="a"/>
    <w:link w:val="ad"/>
    <w:autoRedefine/>
    <w:qFormat/>
    <w:rsid w:val="00CC44D4"/>
    <w:pPr>
      <w:spacing w:after="40"/>
    </w:pPr>
    <w:rPr>
      <w:rFonts w:ascii="Times New Roman" w:hAnsi="Times New Roman" w:cs="Times New Roman"/>
      <w:sz w:val="24"/>
      <w:szCs w:val="28"/>
      <w:lang w:eastAsia="ru-RU"/>
    </w:rPr>
  </w:style>
  <w:style w:type="character" w:customStyle="1" w:styleId="ad">
    <w:name w:val="Нижняя хрень Знак"/>
    <w:basedOn w:val="a0"/>
    <w:link w:val="ac"/>
    <w:rsid w:val="00CC44D4"/>
    <w:rPr>
      <w:rFonts w:ascii="Times New Roman" w:hAnsi="Times New Roman" w:cs="Times New Roman"/>
      <w:sz w:val="24"/>
      <w:szCs w:val="28"/>
      <w:lang w:eastAsia="ru-RU"/>
    </w:rPr>
  </w:style>
  <w:style w:type="paragraph" w:styleId="ae">
    <w:name w:val="No Spacing"/>
    <w:link w:val="af"/>
    <w:qFormat/>
    <w:rsid w:val="00434211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">
    <w:name w:val="Без интервала Знак"/>
    <w:basedOn w:val="a0"/>
    <w:link w:val="ae"/>
    <w:rsid w:val="0043421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F2060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F2060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f0">
    <w:name w:val="Plain Text"/>
    <w:basedOn w:val="a"/>
    <w:link w:val="af1"/>
    <w:rsid w:val="00F20604"/>
    <w:pPr>
      <w:spacing w:after="0" w:line="240" w:lineRule="auto"/>
    </w:pPr>
    <w:rPr>
      <w:rFonts w:ascii="Courier New" w:eastAsia="Times New Roman" w:hAnsi="Courier New" w:cs="Mangal"/>
      <w:sz w:val="20"/>
      <w:szCs w:val="20"/>
      <w:lang w:bidi="sa-IN"/>
    </w:rPr>
  </w:style>
  <w:style w:type="character" w:customStyle="1" w:styleId="af1">
    <w:name w:val="Текст Знак"/>
    <w:basedOn w:val="a0"/>
    <w:link w:val="af0"/>
    <w:rsid w:val="00F20604"/>
    <w:rPr>
      <w:rFonts w:ascii="Courier New" w:eastAsia="Times New Roman" w:hAnsi="Courier New" w:cs="Mangal"/>
      <w:sz w:val="20"/>
      <w:szCs w:val="20"/>
      <w:lang w:eastAsia="ru-RU" w:bidi="sa-IN"/>
    </w:rPr>
  </w:style>
  <w:style w:type="paragraph" w:styleId="af2">
    <w:name w:val="List Paragraph"/>
    <w:basedOn w:val="a"/>
    <w:uiPriority w:val="34"/>
    <w:qFormat/>
    <w:rsid w:val="00F20604"/>
    <w:pPr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paragraph" w:styleId="af3">
    <w:name w:val="Body Text"/>
    <w:basedOn w:val="a"/>
    <w:link w:val="af4"/>
    <w:semiHidden/>
    <w:unhideWhenUsed/>
    <w:rsid w:val="00F20604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af4">
    <w:name w:val="Основной текст Знак"/>
    <w:basedOn w:val="a0"/>
    <w:link w:val="af3"/>
    <w:semiHidden/>
    <w:rsid w:val="00F2060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">
    <w:name w:val="Body Text Indent 3"/>
    <w:basedOn w:val="a"/>
    <w:link w:val="30"/>
    <w:semiHidden/>
    <w:unhideWhenUsed/>
    <w:rsid w:val="00F20604"/>
    <w:pPr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0"/>
    </w:rPr>
  </w:style>
  <w:style w:type="character" w:customStyle="1" w:styleId="30">
    <w:name w:val="Основной текст с отступом 3 Знак"/>
    <w:basedOn w:val="a0"/>
    <w:link w:val="3"/>
    <w:semiHidden/>
    <w:rsid w:val="00F20604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5">
    <w:name w:val="Body Text Indent"/>
    <w:basedOn w:val="a"/>
    <w:link w:val="af6"/>
    <w:uiPriority w:val="99"/>
    <w:semiHidden/>
    <w:unhideWhenUsed/>
    <w:rsid w:val="00F20604"/>
    <w:pPr>
      <w:spacing w:after="120"/>
      <w:ind w:left="283"/>
    </w:pPr>
    <w:rPr>
      <w:rFonts w:asciiTheme="minorHAnsi" w:eastAsiaTheme="minorHAnsi" w:hAnsiTheme="minorHAnsi" w:cstheme="minorBidi"/>
      <w:lang w:eastAsia="en-US"/>
    </w:rPr>
  </w:style>
  <w:style w:type="character" w:customStyle="1" w:styleId="af6">
    <w:name w:val="Основной текст с отступом Знак"/>
    <w:basedOn w:val="a0"/>
    <w:link w:val="af5"/>
    <w:uiPriority w:val="99"/>
    <w:semiHidden/>
    <w:rsid w:val="00F20604"/>
  </w:style>
  <w:style w:type="paragraph" w:styleId="af7">
    <w:name w:val="Normal (Web)"/>
    <w:basedOn w:val="a"/>
    <w:uiPriority w:val="99"/>
    <w:unhideWhenUsed/>
    <w:rsid w:val="00F206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f8">
    <w:name w:val="TOC Heading"/>
    <w:basedOn w:val="1"/>
    <w:next w:val="a"/>
    <w:uiPriority w:val="39"/>
    <w:unhideWhenUsed/>
    <w:qFormat/>
    <w:rsid w:val="00F20604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20604"/>
    <w:pPr>
      <w:spacing w:after="100"/>
    </w:pPr>
    <w:rPr>
      <w:rFonts w:asciiTheme="minorHAnsi" w:eastAsiaTheme="minorHAnsi" w:hAnsiTheme="minorHAnsi" w:cstheme="minorBidi"/>
      <w:lang w:eastAsia="en-US"/>
    </w:rPr>
  </w:style>
  <w:style w:type="character" w:styleId="af9">
    <w:name w:val="Hyperlink"/>
    <w:basedOn w:val="a0"/>
    <w:uiPriority w:val="99"/>
    <w:unhideWhenUsed/>
    <w:rsid w:val="00F20604"/>
    <w:rPr>
      <w:color w:val="0563C1" w:themeColor="hyperlink"/>
      <w:u w:val="single"/>
    </w:rPr>
  </w:style>
  <w:style w:type="paragraph" w:styleId="afa">
    <w:name w:val="header"/>
    <w:basedOn w:val="a"/>
    <w:link w:val="afb"/>
    <w:uiPriority w:val="99"/>
    <w:unhideWhenUsed/>
    <w:rsid w:val="00F20604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  <w:lang w:eastAsia="en-US"/>
    </w:rPr>
  </w:style>
  <w:style w:type="character" w:customStyle="1" w:styleId="afb">
    <w:name w:val="Верхний колонтитул Знак"/>
    <w:basedOn w:val="a0"/>
    <w:link w:val="afa"/>
    <w:uiPriority w:val="99"/>
    <w:rsid w:val="00F20604"/>
  </w:style>
  <w:style w:type="paragraph" w:styleId="afc">
    <w:name w:val="footer"/>
    <w:basedOn w:val="a"/>
    <w:link w:val="afd"/>
    <w:uiPriority w:val="99"/>
    <w:unhideWhenUsed/>
    <w:rsid w:val="00F20604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HAnsi" w:hAnsiTheme="minorHAnsi" w:cstheme="minorBidi"/>
      <w:lang w:eastAsia="en-US"/>
    </w:rPr>
  </w:style>
  <w:style w:type="character" w:customStyle="1" w:styleId="afd">
    <w:name w:val="Нижний колонтитул Знак"/>
    <w:basedOn w:val="a0"/>
    <w:link w:val="afc"/>
    <w:uiPriority w:val="99"/>
    <w:rsid w:val="00F20604"/>
  </w:style>
  <w:style w:type="paragraph" w:styleId="21">
    <w:name w:val="toc 2"/>
    <w:basedOn w:val="a"/>
    <w:next w:val="a"/>
    <w:autoRedefine/>
    <w:uiPriority w:val="39"/>
    <w:unhideWhenUsed/>
    <w:rsid w:val="00F20604"/>
    <w:pPr>
      <w:spacing w:after="100"/>
      <w:ind w:left="220"/>
    </w:pPr>
    <w:rPr>
      <w:rFonts w:asciiTheme="minorHAnsi" w:eastAsiaTheme="minorHAnsi" w:hAnsiTheme="minorHAnsi" w:cstheme="minorBidi"/>
      <w:lang w:eastAsia="en-US"/>
    </w:rPr>
  </w:style>
  <w:style w:type="table" w:styleId="afe">
    <w:name w:val="Table Grid"/>
    <w:basedOn w:val="a1"/>
    <w:uiPriority w:val="59"/>
    <w:rsid w:val="00F206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">
    <w:name w:val="caption"/>
    <w:basedOn w:val="a"/>
    <w:next w:val="a"/>
    <w:uiPriority w:val="35"/>
    <w:unhideWhenUsed/>
    <w:qFormat/>
    <w:rsid w:val="00F20604"/>
    <w:pPr>
      <w:spacing w:line="240" w:lineRule="auto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5.emf"/><Relationship Id="rId5" Type="http://schemas.openxmlformats.org/officeDocument/2006/relationships/image" Target="media/image1.jpeg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21</Pages>
  <Words>4420</Words>
  <Characters>25197</Characters>
  <Application>Microsoft Office Word</Application>
  <DocSecurity>0</DocSecurity>
  <Lines>209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кин Андрей Игоревич</dc:creator>
  <cp:keywords/>
  <dc:description/>
  <cp:lastModifiedBy>Маркин Андрей Игоревич</cp:lastModifiedBy>
  <cp:revision>211</cp:revision>
  <dcterms:created xsi:type="dcterms:W3CDTF">2022-05-29T17:32:00Z</dcterms:created>
  <dcterms:modified xsi:type="dcterms:W3CDTF">2022-06-03T12:02:00Z</dcterms:modified>
</cp:coreProperties>
</file>